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A4A27E" w14:textId="77777777" w:rsidR="00453121" w:rsidRPr="00004FC7" w:rsidRDefault="00453121" w:rsidP="00453121">
      <w:pPr>
        <w:suppressLineNumbers/>
        <w:spacing w:line="360" w:lineRule="auto"/>
        <w:jc w:val="center"/>
        <w:rPr>
          <w:sz w:val="28"/>
          <w:szCs w:val="28"/>
        </w:rPr>
      </w:pPr>
      <w:bookmarkStart w:id="0" w:name="_Hlk496389749"/>
      <w:bookmarkEnd w:id="0"/>
      <w:r>
        <w:rPr>
          <w:sz w:val="28"/>
          <w:szCs w:val="28"/>
        </w:rPr>
        <w:t xml:space="preserve">МИНИСТЕРСТВО ОБРАЗОВАНИЯ И НАУКИ </w:t>
      </w:r>
      <w:r w:rsidRPr="00004FC7">
        <w:rPr>
          <w:sz w:val="28"/>
          <w:szCs w:val="28"/>
        </w:rPr>
        <w:t>РФ</w:t>
      </w:r>
    </w:p>
    <w:p w14:paraId="6CFA9443" w14:textId="77777777" w:rsidR="00453121" w:rsidRDefault="00453121" w:rsidP="00453121">
      <w:pPr>
        <w:suppressLineNumbers/>
        <w:spacing w:line="360" w:lineRule="auto"/>
        <w:jc w:val="center"/>
        <w:rPr>
          <w:sz w:val="28"/>
          <w:szCs w:val="28"/>
        </w:rPr>
      </w:pPr>
      <w:r w:rsidRPr="00A415BD">
        <w:rPr>
          <w:sz w:val="28"/>
          <w:szCs w:val="28"/>
        </w:rPr>
        <w:t>филиал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федерального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государственного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бюджетного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образовательного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учреждения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высшего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образования</w:t>
      </w:r>
    </w:p>
    <w:p w14:paraId="6416BC08" w14:textId="77777777" w:rsidR="00453121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  <w:r w:rsidRPr="00A415BD">
        <w:rPr>
          <w:sz w:val="28"/>
          <w:szCs w:val="28"/>
        </w:rPr>
        <w:t>«Национальный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исследовательский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университет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«МЭИ»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Pr="00A415BD">
        <w:rPr>
          <w:sz w:val="28"/>
          <w:szCs w:val="28"/>
        </w:rPr>
        <w:t>Смоленске</w:t>
      </w:r>
    </w:p>
    <w:p w14:paraId="57387C1C" w14:textId="77777777" w:rsidR="00453121" w:rsidRPr="00004FC7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2CFE2C05" w14:textId="77777777" w:rsidR="00453121" w:rsidRPr="00004FC7" w:rsidRDefault="00453121" w:rsidP="00453121">
      <w:pPr>
        <w:suppressLineNumbers/>
        <w:spacing w:line="360" w:lineRule="auto"/>
        <w:jc w:val="center"/>
        <w:rPr>
          <w:sz w:val="28"/>
          <w:szCs w:val="28"/>
        </w:rPr>
      </w:pPr>
      <w:r w:rsidRPr="00004FC7">
        <w:rPr>
          <w:sz w:val="28"/>
          <w:szCs w:val="28"/>
        </w:rPr>
        <w:t>Кафедра</w:t>
      </w:r>
      <w:r>
        <w:rPr>
          <w:sz w:val="28"/>
          <w:szCs w:val="28"/>
        </w:rPr>
        <w:t xml:space="preserve"> вычислительной техники</w:t>
      </w:r>
    </w:p>
    <w:p w14:paraId="2DEB7A3C" w14:textId="77777777" w:rsidR="00453121" w:rsidRPr="00004FC7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3DBD0F09" w14:textId="77777777" w:rsidR="00453121" w:rsidRDefault="00453121" w:rsidP="00453121">
      <w:pPr>
        <w:suppressLineNumbers/>
        <w:spacing w:line="360" w:lineRule="auto"/>
        <w:rPr>
          <w:sz w:val="28"/>
          <w:szCs w:val="28"/>
        </w:rPr>
      </w:pPr>
    </w:p>
    <w:p w14:paraId="18F6B1CD" w14:textId="77777777" w:rsidR="00453121" w:rsidRPr="00004FC7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4B0FBDAB" w14:textId="77777777" w:rsidR="00453121" w:rsidRPr="00453121" w:rsidRDefault="00453121" w:rsidP="00453121">
      <w:pPr>
        <w:pStyle w:val="a7"/>
        <w:suppressLineNumbers/>
        <w:spacing w:before="0" w:beforeAutospacing="0" w:after="0" w:afterAutospacing="0" w:line="360" w:lineRule="auto"/>
        <w:jc w:val="center"/>
        <w:rPr>
          <w:color w:val="000000"/>
          <w:sz w:val="32"/>
          <w:szCs w:val="32"/>
        </w:rPr>
      </w:pPr>
      <w:r w:rsidRPr="00453121">
        <w:rPr>
          <w:color w:val="000000"/>
          <w:sz w:val="32"/>
          <w:szCs w:val="32"/>
        </w:rPr>
        <w:t>Отчет</w:t>
      </w:r>
    </w:p>
    <w:p w14:paraId="35EC2BCD" w14:textId="39F84D4A" w:rsidR="00453121" w:rsidRPr="00453121" w:rsidRDefault="00453121" w:rsidP="00453121">
      <w:pPr>
        <w:pStyle w:val="a7"/>
        <w:suppressLineNumbers/>
        <w:spacing w:before="0" w:beforeAutospacing="0" w:after="0" w:afterAutospacing="0" w:line="360" w:lineRule="auto"/>
        <w:jc w:val="center"/>
        <w:rPr>
          <w:color w:val="000000"/>
          <w:sz w:val="32"/>
          <w:szCs w:val="32"/>
        </w:rPr>
      </w:pPr>
      <w:r w:rsidRPr="00453121">
        <w:rPr>
          <w:color w:val="000000"/>
          <w:sz w:val="32"/>
          <w:szCs w:val="32"/>
        </w:rPr>
        <w:t xml:space="preserve">по </w:t>
      </w:r>
      <w:r>
        <w:rPr>
          <w:color w:val="000000"/>
          <w:sz w:val="32"/>
          <w:szCs w:val="32"/>
        </w:rPr>
        <w:t>расчетно-графической работе</w:t>
      </w:r>
    </w:p>
    <w:p w14:paraId="405939C7" w14:textId="025F3D45" w:rsidR="00453121" w:rsidRPr="00453121" w:rsidRDefault="00453121" w:rsidP="00453121">
      <w:pPr>
        <w:pStyle w:val="a7"/>
        <w:suppressLineNumbers/>
        <w:spacing w:before="0" w:beforeAutospacing="0" w:after="0" w:afterAutospacing="0" w:line="360" w:lineRule="auto"/>
        <w:jc w:val="center"/>
        <w:rPr>
          <w:color w:val="000000"/>
          <w:sz w:val="32"/>
          <w:szCs w:val="32"/>
        </w:rPr>
      </w:pPr>
      <w:r w:rsidRPr="00453121">
        <w:rPr>
          <w:color w:val="000000"/>
          <w:sz w:val="32"/>
          <w:szCs w:val="32"/>
        </w:rPr>
        <w:t>Тема: «</w:t>
      </w:r>
      <w:r>
        <w:rPr>
          <w:color w:val="000000"/>
          <w:sz w:val="32"/>
          <w:szCs w:val="32"/>
        </w:rPr>
        <w:t>Информационная система библиотеки</w:t>
      </w:r>
      <w:r w:rsidRPr="00453121">
        <w:rPr>
          <w:color w:val="000000"/>
          <w:sz w:val="32"/>
          <w:szCs w:val="32"/>
        </w:rPr>
        <w:t>»</w:t>
      </w:r>
    </w:p>
    <w:p w14:paraId="3A0A6D1F" w14:textId="77777777" w:rsidR="00453121" w:rsidRPr="00453121" w:rsidRDefault="00453121" w:rsidP="00453121">
      <w:pPr>
        <w:pStyle w:val="a7"/>
        <w:suppressLineNumbers/>
        <w:spacing w:before="0" w:beforeAutospacing="0" w:after="0" w:afterAutospacing="0" w:line="360" w:lineRule="auto"/>
        <w:jc w:val="center"/>
        <w:rPr>
          <w:color w:val="000000"/>
          <w:sz w:val="32"/>
          <w:szCs w:val="32"/>
        </w:rPr>
      </w:pPr>
      <w:r w:rsidRPr="00453121">
        <w:rPr>
          <w:color w:val="000000"/>
          <w:sz w:val="32"/>
          <w:szCs w:val="32"/>
        </w:rPr>
        <w:t>по курсу: «Технология программирования»</w:t>
      </w:r>
    </w:p>
    <w:p w14:paraId="3D091255" w14:textId="77777777" w:rsidR="00453121" w:rsidRPr="00004FC7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39A8E47F" w14:textId="77777777" w:rsidR="00453121" w:rsidRPr="00004FC7" w:rsidRDefault="00453121" w:rsidP="00453121">
      <w:pPr>
        <w:suppressLineNumbers/>
        <w:spacing w:line="360" w:lineRule="auto"/>
        <w:rPr>
          <w:sz w:val="28"/>
          <w:szCs w:val="28"/>
        </w:rPr>
      </w:pPr>
    </w:p>
    <w:p w14:paraId="3EDF0BCF" w14:textId="77777777" w:rsidR="00453121" w:rsidRDefault="00453121" w:rsidP="00453121">
      <w:pPr>
        <w:suppressLineNumbers/>
        <w:spacing w:line="360" w:lineRule="auto"/>
        <w:ind w:firstLine="5670"/>
        <w:rPr>
          <w:sz w:val="28"/>
          <w:szCs w:val="28"/>
        </w:rPr>
      </w:pPr>
    </w:p>
    <w:p w14:paraId="1F52AA84" w14:textId="743F63A8" w:rsidR="00453121" w:rsidRPr="00004FC7" w:rsidRDefault="00453121" w:rsidP="00453121">
      <w:pPr>
        <w:suppressLineNumbers/>
        <w:spacing w:line="360" w:lineRule="auto"/>
        <w:ind w:firstLine="5670"/>
        <w:rPr>
          <w:sz w:val="28"/>
          <w:szCs w:val="28"/>
        </w:rPr>
      </w:pPr>
      <w:r w:rsidRPr="00004FC7">
        <w:rPr>
          <w:sz w:val="28"/>
          <w:szCs w:val="28"/>
        </w:rPr>
        <w:t>Студент:</w:t>
      </w:r>
      <w:r>
        <w:rPr>
          <w:sz w:val="28"/>
          <w:szCs w:val="28"/>
        </w:rPr>
        <w:t xml:space="preserve"> </w:t>
      </w:r>
      <w:r w:rsidRPr="00004FC7">
        <w:rPr>
          <w:sz w:val="28"/>
          <w:szCs w:val="28"/>
        </w:rPr>
        <w:t>Орлов</w:t>
      </w:r>
      <w:r>
        <w:rPr>
          <w:sz w:val="28"/>
          <w:szCs w:val="28"/>
        </w:rPr>
        <w:t xml:space="preserve"> </w:t>
      </w:r>
      <w:r w:rsidRPr="00004FC7">
        <w:rPr>
          <w:sz w:val="28"/>
          <w:szCs w:val="28"/>
        </w:rPr>
        <w:t>А.</w:t>
      </w:r>
      <w:r>
        <w:rPr>
          <w:sz w:val="28"/>
          <w:szCs w:val="28"/>
        </w:rPr>
        <w:t>И</w:t>
      </w:r>
      <w:r w:rsidRPr="00004FC7">
        <w:rPr>
          <w:sz w:val="28"/>
          <w:szCs w:val="28"/>
        </w:rPr>
        <w:t>.</w:t>
      </w:r>
    </w:p>
    <w:p w14:paraId="41643D47" w14:textId="77777777" w:rsidR="00453121" w:rsidRPr="00004FC7" w:rsidRDefault="00453121" w:rsidP="00453121">
      <w:pPr>
        <w:suppressLineNumbers/>
        <w:spacing w:line="360" w:lineRule="auto"/>
        <w:ind w:firstLine="5670"/>
        <w:rPr>
          <w:sz w:val="28"/>
          <w:szCs w:val="28"/>
        </w:rPr>
      </w:pPr>
      <w:r w:rsidRPr="00004FC7">
        <w:rPr>
          <w:sz w:val="28"/>
          <w:szCs w:val="28"/>
        </w:rPr>
        <w:t>Группа:</w:t>
      </w:r>
      <w:r>
        <w:rPr>
          <w:sz w:val="28"/>
          <w:szCs w:val="28"/>
        </w:rPr>
        <w:t xml:space="preserve"> </w:t>
      </w:r>
      <w:r w:rsidRPr="00004FC7">
        <w:rPr>
          <w:sz w:val="28"/>
          <w:szCs w:val="28"/>
        </w:rPr>
        <w:t>ИВТ-2-17</w:t>
      </w:r>
      <w:r>
        <w:rPr>
          <w:sz w:val="28"/>
          <w:szCs w:val="28"/>
        </w:rPr>
        <w:t xml:space="preserve"> </w:t>
      </w:r>
    </w:p>
    <w:p w14:paraId="3D8FB6E4" w14:textId="6C4A7159" w:rsidR="00453121" w:rsidRPr="00453121" w:rsidRDefault="00453121" w:rsidP="00453121">
      <w:pPr>
        <w:suppressLineNumbers/>
        <w:spacing w:line="360" w:lineRule="auto"/>
        <w:ind w:firstLine="5670"/>
        <w:rPr>
          <w:sz w:val="28"/>
          <w:szCs w:val="28"/>
        </w:rPr>
      </w:pPr>
      <w:r w:rsidRPr="00004FC7">
        <w:rPr>
          <w:sz w:val="28"/>
          <w:szCs w:val="28"/>
        </w:rPr>
        <w:t>Преподаватель:</w:t>
      </w:r>
      <w:r>
        <w:rPr>
          <w:sz w:val="28"/>
          <w:szCs w:val="28"/>
        </w:rPr>
        <w:t xml:space="preserve"> Панкратова Е.А.</w:t>
      </w:r>
    </w:p>
    <w:p w14:paraId="4D682A76" w14:textId="77777777" w:rsidR="00453121" w:rsidRPr="00A415BD" w:rsidRDefault="00453121" w:rsidP="00453121">
      <w:pPr>
        <w:suppressLineNumbers/>
        <w:spacing w:line="360" w:lineRule="auto"/>
        <w:ind w:firstLine="5670"/>
        <w:rPr>
          <w:sz w:val="28"/>
          <w:szCs w:val="28"/>
        </w:rPr>
      </w:pPr>
      <w:r w:rsidRPr="00004FC7">
        <w:rPr>
          <w:sz w:val="28"/>
          <w:szCs w:val="28"/>
        </w:rPr>
        <w:t>Вариант:</w:t>
      </w:r>
      <w:r>
        <w:rPr>
          <w:sz w:val="28"/>
          <w:szCs w:val="28"/>
        </w:rPr>
        <w:t xml:space="preserve"> </w:t>
      </w:r>
      <w:r w:rsidRPr="00004FC7">
        <w:rPr>
          <w:sz w:val="28"/>
          <w:szCs w:val="28"/>
        </w:rPr>
        <w:t>№</w:t>
      </w:r>
      <w:r>
        <w:rPr>
          <w:sz w:val="28"/>
          <w:szCs w:val="28"/>
        </w:rPr>
        <w:t>8</w:t>
      </w:r>
    </w:p>
    <w:p w14:paraId="3031BE58" w14:textId="77777777" w:rsidR="00453121" w:rsidRPr="00004FC7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7F6008C3" w14:textId="77777777" w:rsidR="00453121" w:rsidRPr="00004FC7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223D1608" w14:textId="77777777" w:rsidR="00453121" w:rsidRPr="00004FC7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1C82E7AE" w14:textId="77777777" w:rsidR="00453121" w:rsidRDefault="00453121" w:rsidP="00453121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14:paraId="64FECF95" w14:textId="77777777" w:rsidR="00453121" w:rsidRDefault="00453121" w:rsidP="00453121">
      <w:pPr>
        <w:suppressLineNumbers/>
        <w:spacing w:line="360" w:lineRule="auto"/>
        <w:rPr>
          <w:sz w:val="28"/>
          <w:szCs w:val="28"/>
        </w:rPr>
      </w:pPr>
    </w:p>
    <w:p w14:paraId="21F934F2" w14:textId="77777777" w:rsidR="00453121" w:rsidRPr="00004FC7" w:rsidRDefault="00453121" w:rsidP="00453121">
      <w:pPr>
        <w:suppressLineNumbers/>
        <w:spacing w:line="360" w:lineRule="auto"/>
        <w:jc w:val="center"/>
        <w:rPr>
          <w:sz w:val="28"/>
          <w:szCs w:val="28"/>
        </w:rPr>
      </w:pPr>
    </w:p>
    <w:p w14:paraId="7070DB9D" w14:textId="50D21252" w:rsidR="00453121" w:rsidRDefault="00453121" w:rsidP="00453121">
      <w:pPr>
        <w:suppressLineNumbers/>
        <w:spacing w:line="360" w:lineRule="auto"/>
        <w:jc w:val="center"/>
        <w:rPr>
          <w:sz w:val="28"/>
          <w:szCs w:val="28"/>
        </w:rPr>
      </w:pPr>
      <w:r w:rsidRPr="00004FC7">
        <w:rPr>
          <w:sz w:val="28"/>
          <w:szCs w:val="28"/>
        </w:rPr>
        <w:t>Смоленск,</w:t>
      </w:r>
      <w:r>
        <w:rPr>
          <w:sz w:val="28"/>
          <w:szCs w:val="28"/>
        </w:rPr>
        <w:t xml:space="preserve"> </w:t>
      </w:r>
      <w:r w:rsidRPr="00004FC7">
        <w:rPr>
          <w:sz w:val="28"/>
          <w:szCs w:val="28"/>
        </w:rPr>
        <w:t>201</w:t>
      </w:r>
      <w:r>
        <w:rPr>
          <w:sz w:val="28"/>
          <w:szCs w:val="28"/>
        </w:rPr>
        <w:t xml:space="preserve">8 </w:t>
      </w:r>
      <w:r w:rsidRPr="00004FC7">
        <w:rPr>
          <w:sz w:val="28"/>
          <w:szCs w:val="28"/>
        </w:rPr>
        <w:t>г.</w:t>
      </w:r>
    </w:p>
    <w:p w14:paraId="2615BE1D" w14:textId="2B2B2EB6" w:rsidR="001B2599" w:rsidRDefault="001B2599" w:rsidP="00453121">
      <w:pPr>
        <w:suppressLineNumbers/>
        <w:spacing w:line="360" w:lineRule="auto"/>
        <w:jc w:val="center"/>
        <w:rPr>
          <w:sz w:val="28"/>
          <w:szCs w:val="28"/>
        </w:rPr>
      </w:pPr>
    </w:p>
    <w:p w14:paraId="32ABBD3B" w14:textId="77777777" w:rsidR="001B2599" w:rsidRPr="00004FC7" w:rsidRDefault="001B2599" w:rsidP="00453121">
      <w:pPr>
        <w:suppressLineNumbers/>
        <w:spacing w:line="360" w:lineRule="auto"/>
        <w:jc w:val="center"/>
        <w:rPr>
          <w:sz w:val="28"/>
          <w:szCs w:val="28"/>
        </w:rPr>
      </w:pPr>
    </w:p>
    <w:p w14:paraId="5218AB79" w14:textId="7FF15A5D" w:rsidR="00496173" w:rsidRDefault="00453121" w:rsidP="005E149C">
      <w:pPr>
        <w:spacing w:after="240" w:line="360" w:lineRule="auto"/>
        <w:jc w:val="center"/>
        <w:rPr>
          <w:b/>
          <w:sz w:val="28"/>
          <w:szCs w:val="28"/>
        </w:rPr>
      </w:pPr>
      <w:r w:rsidRPr="00453121">
        <w:rPr>
          <w:b/>
          <w:sz w:val="28"/>
          <w:szCs w:val="28"/>
        </w:rPr>
        <w:lastRenderedPageBreak/>
        <w:t>ВВЕДЕНИЕ</w:t>
      </w:r>
    </w:p>
    <w:p w14:paraId="6924A19C" w14:textId="2FAD7F8C" w:rsidR="00453121" w:rsidRDefault="00B14CBE" w:rsidP="00B80283">
      <w:pPr>
        <w:tabs>
          <w:tab w:val="left" w:pos="700"/>
          <w:tab w:val="left" w:pos="1134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счетно-графическая работа направлена на закрепление лекционного материала </w:t>
      </w:r>
      <w:r w:rsidR="000065CB">
        <w:rPr>
          <w:sz w:val="28"/>
          <w:szCs w:val="28"/>
        </w:rPr>
        <w:t>по дисциплине</w:t>
      </w:r>
      <w:r>
        <w:rPr>
          <w:sz w:val="28"/>
          <w:szCs w:val="28"/>
        </w:rPr>
        <w:t xml:space="preserve"> «Технология программирования»</w:t>
      </w:r>
      <w:r w:rsidR="000065CB">
        <w:rPr>
          <w:sz w:val="28"/>
          <w:szCs w:val="28"/>
        </w:rPr>
        <w:t>,</w:t>
      </w:r>
      <w:r>
        <w:rPr>
          <w:sz w:val="28"/>
          <w:szCs w:val="28"/>
        </w:rPr>
        <w:t xml:space="preserve"> приобретение практических навыков проектирования программных систем с использованием объектно-ориентированного подхода</w:t>
      </w:r>
      <w:r w:rsidR="000065CB">
        <w:rPr>
          <w:sz w:val="28"/>
          <w:szCs w:val="28"/>
        </w:rPr>
        <w:t xml:space="preserve">, </w:t>
      </w:r>
      <w:r w:rsidR="000065CB" w:rsidRPr="000065CB">
        <w:rPr>
          <w:sz w:val="28"/>
          <w:szCs w:val="28"/>
        </w:rPr>
        <w:t>формирование компетенций, связанных с обеспечением требуемых технологических свойств разрабатываемого программного обеспечения, овладение современными технологиями проектирования приложений, методами расчета качества разрабатываемого программного обеспечения.</w:t>
      </w:r>
    </w:p>
    <w:p w14:paraId="2E02E8B7" w14:textId="21DAC963" w:rsidR="000065CB" w:rsidRDefault="000065CB" w:rsidP="00B80283">
      <w:pPr>
        <w:tabs>
          <w:tab w:val="left" w:pos="700"/>
          <w:tab w:val="left" w:pos="1134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ктуальность работы заключается в том, что современные библиотеки во многом зависят от используемых ими программных продуктов. Применение информационных библиотечных систем позволяет значительно облегчить и ускорить выполнение множества рутинных операций. Именно поэтому разработка качественной </w:t>
      </w:r>
      <w:r w:rsidR="005E34F4">
        <w:rPr>
          <w:sz w:val="28"/>
          <w:szCs w:val="28"/>
        </w:rPr>
        <w:t>информационной системы библиотеки (ИСБ) на сегодняшний день по-прежнему является важной задачей.</w:t>
      </w:r>
    </w:p>
    <w:p w14:paraId="616C94A8" w14:textId="1D0655EC" w:rsidR="005E34F4" w:rsidRDefault="005E34F4" w:rsidP="00B80283">
      <w:pPr>
        <w:tabs>
          <w:tab w:val="left" w:pos="700"/>
          <w:tab w:val="left" w:pos="1134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Целью расчетно-графической работы является разработка информационной системы библиотеки в рамках разработанного технического задания.</w:t>
      </w:r>
    </w:p>
    <w:p w14:paraId="171AFB21" w14:textId="7A2865EF" w:rsidR="005E34F4" w:rsidRDefault="005E34F4" w:rsidP="00B80283">
      <w:pPr>
        <w:tabs>
          <w:tab w:val="left" w:pos="700"/>
          <w:tab w:val="left" w:pos="1134"/>
        </w:tabs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достижения цели мной были сформулированы следующие задачи:</w:t>
      </w:r>
    </w:p>
    <w:p w14:paraId="057A2E07" w14:textId="4F32F89A" w:rsidR="005E34F4" w:rsidRDefault="005E34F4" w:rsidP="00B80283">
      <w:pPr>
        <w:pStyle w:val="a8"/>
        <w:numPr>
          <w:ilvl w:val="0"/>
          <w:numId w:val="5"/>
        </w:numPr>
        <w:tabs>
          <w:tab w:val="left" w:pos="700"/>
          <w:tab w:val="left" w:pos="1134"/>
        </w:tabs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Изучить, используя лекционный материал, литературу и Интернет, необходимую информацию по дисциплине «Технология программирования»</w:t>
      </w:r>
      <w:r w:rsidR="00B80283" w:rsidRPr="00B80283">
        <w:rPr>
          <w:sz w:val="28"/>
          <w:szCs w:val="28"/>
        </w:rPr>
        <w:t>.</w:t>
      </w:r>
    </w:p>
    <w:p w14:paraId="68A9221E" w14:textId="23DC0932" w:rsidR="005E34F4" w:rsidRPr="00B80283" w:rsidRDefault="005E34F4" w:rsidP="00B80283">
      <w:pPr>
        <w:pStyle w:val="a8"/>
        <w:numPr>
          <w:ilvl w:val="0"/>
          <w:numId w:val="5"/>
        </w:numPr>
        <w:tabs>
          <w:tab w:val="left" w:pos="700"/>
          <w:tab w:val="left" w:pos="1134"/>
        </w:tabs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Изучить необходимую информацию по выбранному в рамках технического задания языку программирования (</w:t>
      </w:r>
      <w:r>
        <w:rPr>
          <w:sz w:val="28"/>
          <w:szCs w:val="28"/>
          <w:lang w:val="en-US"/>
        </w:rPr>
        <w:t>C</w:t>
      </w:r>
      <w:r w:rsidRPr="005E34F4">
        <w:rPr>
          <w:sz w:val="28"/>
          <w:szCs w:val="28"/>
        </w:rPr>
        <w:t xml:space="preserve">#) </w:t>
      </w:r>
      <w:r w:rsidR="00B80283">
        <w:rPr>
          <w:sz w:val="28"/>
          <w:szCs w:val="28"/>
        </w:rPr>
        <w:t>и технологии (</w:t>
      </w:r>
      <w:r w:rsidR="00B80283">
        <w:rPr>
          <w:sz w:val="28"/>
          <w:szCs w:val="28"/>
          <w:lang w:val="en-US"/>
        </w:rPr>
        <w:t>WPF</w:t>
      </w:r>
      <w:r w:rsidR="00B80283" w:rsidRPr="00B80283">
        <w:rPr>
          <w:sz w:val="28"/>
          <w:szCs w:val="28"/>
        </w:rPr>
        <w:t>).</w:t>
      </w:r>
    </w:p>
    <w:p w14:paraId="4B597F08" w14:textId="7ADB7895" w:rsidR="00B80283" w:rsidRDefault="00B80283" w:rsidP="00B80283">
      <w:pPr>
        <w:pStyle w:val="a8"/>
        <w:numPr>
          <w:ilvl w:val="0"/>
          <w:numId w:val="5"/>
        </w:numPr>
        <w:tabs>
          <w:tab w:val="left" w:pos="700"/>
          <w:tab w:val="left" w:pos="1134"/>
        </w:tabs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анализировать техническое задание.</w:t>
      </w:r>
    </w:p>
    <w:p w14:paraId="5F68C8E5" w14:textId="50ADE896" w:rsidR="00B80283" w:rsidRDefault="00B80283" w:rsidP="00B80283">
      <w:pPr>
        <w:pStyle w:val="a8"/>
        <w:numPr>
          <w:ilvl w:val="0"/>
          <w:numId w:val="5"/>
        </w:numPr>
        <w:tabs>
          <w:tab w:val="left" w:pos="700"/>
          <w:tab w:val="left" w:pos="1134"/>
        </w:tabs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проектировать и написать программу, соответствующую техническому заданию.</w:t>
      </w:r>
    </w:p>
    <w:p w14:paraId="088B0DF4" w14:textId="77777777" w:rsidR="00B80283" w:rsidRDefault="00B80283" w:rsidP="00B80283">
      <w:pPr>
        <w:pStyle w:val="a8"/>
        <w:numPr>
          <w:ilvl w:val="0"/>
          <w:numId w:val="5"/>
        </w:numPr>
        <w:tabs>
          <w:tab w:val="left" w:pos="700"/>
          <w:tab w:val="left" w:pos="1134"/>
        </w:tabs>
        <w:spacing w:line="360" w:lineRule="auto"/>
        <w:ind w:left="0" w:firstLine="720"/>
        <w:jc w:val="both"/>
        <w:rPr>
          <w:sz w:val="28"/>
          <w:szCs w:val="28"/>
        </w:rPr>
        <w:sectPr w:rsidR="00B80283" w:rsidSect="001B2599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>
        <w:rPr>
          <w:sz w:val="28"/>
          <w:szCs w:val="28"/>
        </w:rPr>
        <w:t>Осуществить тестирование и оценку качества разработанного программного обеспечения.</w:t>
      </w:r>
    </w:p>
    <w:p w14:paraId="74397C2A" w14:textId="2268B328" w:rsidR="00B80283" w:rsidRDefault="00B80283" w:rsidP="00B80283">
      <w:pPr>
        <w:pStyle w:val="a8"/>
        <w:numPr>
          <w:ilvl w:val="0"/>
          <w:numId w:val="6"/>
        </w:numPr>
        <w:tabs>
          <w:tab w:val="left" w:pos="720"/>
          <w:tab w:val="left" w:pos="1134"/>
        </w:tabs>
        <w:spacing w:line="360" w:lineRule="auto"/>
        <w:ind w:left="0" w:firstLine="720"/>
        <w:jc w:val="both"/>
        <w:rPr>
          <w:b/>
          <w:sz w:val="28"/>
          <w:szCs w:val="28"/>
        </w:rPr>
      </w:pPr>
      <w:r w:rsidRPr="00B80283">
        <w:rPr>
          <w:b/>
          <w:sz w:val="28"/>
          <w:szCs w:val="28"/>
        </w:rPr>
        <w:lastRenderedPageBreak/>
        <w:t>Анализ технического задания</w:t>
      </w:r>
    </w:p>
    <w:p w14:paraId="25ADC6F2" w14:textId="2676CC13" w:rsidR="00B970AC" w:rsidRPr="00A94F11" w:rsidRDefault="00B92297" w:rsidP="007654BB">
      <w:pPr>
        <w:pStyle w:val="a8"/>
        <w:tabs>
          <w:tab w:val="left" w:pos="993"/>
          <w:tab w:val="left" w:pos="1134"/>
        </w:tabs>
        <w:spacing w:line="360" w:lineRule="auto"/>
        <w:ind w:left="0" w:firstLine="720"/>
        <w:jc w:val="both"/>
        <w:rPr>
          <w:sz w:val="28"/>
          <w:szCs w:val="28"/>
        </w:rPr>
      </w:pPr>
      <w:r w:rsidRPr="00A94F11">
        <w:rPr>
          <w:sz w:val="28"/>
          <w:szCs w:val="28"/>
        </w:rPr>
        <w:t xml:space="preserve">В техническом задании в качестве технологий предлагались </w:t>
      </w:r>
      <w:r w:rsidRPr="00A94F11">
        <w:rPr>
          <w:sz w:val="28"/>
          <w:szCs w:val="28"/>
          <w:lang w:val="en-US"/>
        </w:rPr>
        <w:t>WPF</w:t>
      </w:r>
      <w:r w:rsidRPr="00A94F11">
        <w:rPr>
          <w:sz w:val="28"/>
          <w:szCs w:val="28"/>
        </w:rPr>
        <w:t xml:space="preserve"> или </w:t>
      </w:r>
      <w:r w:rsidRPr="00A94F11">
        <w:rPr>
          <w:sz w:val="28"/>
          <w:szCs w:val="28"/>
          <w:lang w:val="en-US"/>
        </w:rPr>
        <w:t>Windows</w:t>
      </w:r>
      <w:r w:rsidRPr="00A94F11">
        <w:rPr>
          <w:sz w:val="28"/>
          <w:szCs w:val="28"/>
        </w:rPr>
        <w:t xml:space="preserve"> </w:t>
      </w:r>
      <w:r w:rsidRPr="00A94F11">
        <w:rPr>
          <w:sz w:val="28"/>
          <w:szCs w:val="28"/>
          <w:lang w:val="en-US"/>
        </w:rPr>
        <w:t>forms</w:t>
      </w:r>
      <w:r w:rsidRPr="00A94F11">
        <w:rPr>
          <w:sz w:val="28"/>
          <w:szCs w:val="28"/>
        </w:rPr>
        <w:t xml:space="preserve">. </w:t>
      </w:r>
      <w:r w:rsidR="007654BB" w:rsidRPr="00A94F11">
        <w:rPr>
          <w:sz w:val="28"/>
          <w:szCs w:val="28"/>
        </w:rPr>
        <w:t xml:space="preserve">Для реализации программного продукта была выбрана технология </w:t>
      </w:r>
      <w:r w:rsidR="007654BB" w:rsidRPr="00A94F11">
        <w:rPr>
          <w:sz w:val="28"/>
          <w:szCs w:val="28"/>
          <w:lang w:val="en-US"/>
        </w:rPr>
        <w:t>WPF</w:t>
      </w:r>
      <w:r w:rsidR="007654BB" w:rsidRPr="00A94F11">
        <w:rPr>
          <w:sz w:val="28"/>
          <w:szCs w:val="28"/>
        </w:rPr>
        <w:t>, так как она обладает некоторыми преимуществами, а именно:</w:t>
      </w:r>
    </w:p>
    <w:p w14:paraId="7F7D2755" w14:textId="7590CE74" w:rsidR="007654BB" w:rsidRPr="00A94F11" w:rsidRDefault="007654BB" w:rsidP="007654BB">
      <w:pPr>
        <w:pStyle w:val="a8"/>
        <w:numPr>
          <w:ilvl w:val="0"/>
          <w:numId w:val="7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A94F11">
        <w:rPr>
          <w:sz w:val="28"/>
          <w:szCs w:val="28"/>
        </w:rPr>
        <w:t>Веб-подобная модель компоновки (позволяет создавать красивый и удобный пользовательский интерфейс)</w:t>
      </w:r>
    </w:p>
    <w:p w14:paraId="5B8011F3" w14:textId="17B1F8F6" w:rsidR="007654BB" w:rsidRPr="00A94F11" w:rsidRDefault="007654BB" w:rsidP="007654BB">
      <w:pPr>
        <w:pStyle w:val="a8"/>
        <w:numPr>
          <w:ilvl w:val="0"/>
          <w:numId w:val="7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A94F11">
        <w:rPr>
          <w:sz w:val="28"/>
          <w:szCs w:val="28"/>
        </w:rPr>
        <w:t>Развитая текстовая модель (актуально при разработке информационной системы)</w:t>
      </w:r>
    </w:p>
    <w:p w14:paraId="21A8AB8B" w14:textId="01F0A1F6" w:rsidR="007654BB" w:rsidRPr="00A94F11" w:rsidRDefault="007654BB" w:rsidP="007654BB">
      <w:pPr>
        <w:pStyle w:val="a8"/>
        <w:numPr>
          <w:ilvl w:val="0"/>
          <w:numId w:val="7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A94F11">
        <w:rPr>
          <w:sz w:val="28"/>
          <w:szCs w:val="28"/>
        </w:rPr>
        <w:t>Стили и шаблоны (позволяют облегчить разработку крупного приложения)</w:t>
      </w:r>
    </w:p>
    <w:p w14:paraId="07821B55" w14:textId="7F80F26D" w:rsidR="007654BB" w:rsidRPr="00A94F11" w:rsidRDefault="007654BB" w:rsidP="007654BB">
      <w:pPr>
        <w:pStyle w:val="a8"/>
        <w:numPr>
          <w:ilvl w:val="0"/>
          <w:numId w:val="7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A94F11">
        <w:rPr>
          <w:sz w:val="28"/>
          <w:szCs w:val="28"/>
        </w:rPr>
        <w:t xml:space="preserve">Декларативный пользовательский интерфейс (использование языка </w:t>
      </w:r>
      <w:r w:rsidRPr="00A94F11">
        <w:rPr>
          <w:sz w:val="28"/>
          <w:szCs w:val="28"/>
          <w:lang w:val="en-US"/>
        </w:rPr>
        <w:t>XAML</w:t>
      </w:r>
      <w:r w:rsidRPr="00A94F11">
        <w:rPr>
          <w:sz w:val="28"/>
          <w:szCs w:val="28"/>
        </w:rPr>
        <w:t xml:space="preserve"> значительно упрощает разработку пользовательского интерфейса)</w:t>
      </w:r>
    </w:p>
    <w:p w14:paraId="307C71C4" w14:textId="0845D096" w:rsidR="008F0072" w:rsidRDefault="007654BB" w:rsidP="008F0072">
      <w:pPr>
        <w:pStyle w:val="a8"/>
        <w:numPr>
          <w:ilvl w:val="0"/>
          <w:numId w:val="7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A94F11">
        <w:rPr>
          <w:sz w:val="28"/>
          <w:szCs w:val="28"/>
        </w:rPr>
        <w:t>Приложения на основе страниц (данный подход можно частично задействовать при разработке информационной системы)</w:t>
      </w:r>
    </w:p>
    <w:p w14:paraId="795FAD08" w14:textId="642E52B3" w:rsidR="008F0072" w:rsidRPr="008F0072" w:rsidRDefault="008F0072" w:rsidP="008F0072">
      <w:pPr>
        <w:pStyle w:val="a8"/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вязи с используемой технологией для проектирования и разработки программы будет использоваться объектный подход.</w:t>
      </w:r>
    </w:p>
    <w:p w14:paraId="692CD5BB" w14:textId="66F691C0" w:rsidR="00A94F11" w:rsidRDefault="00A94F11" w:rsidP="008F0072">
      <w:pPr>
        <w:pStyle w:val="a8"/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ехническом задании обозначено большое количество функциональности для разрабатываемой программы:</w:t>
      </w:r>
      <w:r w:rsidR="00FB0114">
        <w:rPr>
          <w:sz w:val="28"/>
          <w:szCs w:val="28"/>
        </w:rPr>
        <w:t xml:space="preserve"> электронный каталог, включающий обширный набор данных о книгах; каталог с информацией о читателях и сотрудниках. Эти сведения должны читаться из файла и записываться в файл. Пользователь должен иметь возможность сортировать и искать необходимые данные. Кроме того, доступность данных должна ограничиваться правами пользователя.</w:t>
      </w:r>
    </w:p>
    <w:p w14:paraId="0DBBADD4" w14:textId="1CCCDD61" w:rsidR="00FB0114" w:rsidRDefault="00FB0114" w:rsidP="00FB0114">
      <w:pPr>
        <w:pStyle w:val="a8"/>
        <w:tabs>
          <w:tab w:val="left" w:pos="1134"/>
          <w:tab w:val="left" w:pos="1701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</w:t>
      </w:r>
      <w:r w:rsidR="008F0072">
        <w:rPr>
          <w:sz w:val="28"/>
          <w:szCs w:val="28"/>
        </w:rPr>
        <w:t>указанной</w:t>
      </w:r>
      <w:r>
        <w:rPr>
          <w:sz w:val="28"/>
          <w:szCs w:val="28"/>
        </w:rPr>
        <w:t xml:space="preserve"> выше функциональности необходимо создать некоторое количество классов.</w:t>
      </w:r>
      <w:r w:rsidR="008F0072">
        <w:rPr>
          <w:sz w:val="28"/>
          <w:szCs w:val="28"/>
        </w:rPr>
        <w:t xml:space="preserve"> Эти классы можно вынести в отдельную «</w:t>
      </w:r>
      <w:r w:rsidR="008F0072">
        <w:rPr>
          <w:sz w:val="28"/>
          <w:szCs w:val="28"/>
          <w:lang w:val="en-US"/>
        </w:rPr>
        <w:t>dll</w:t>
      </w:r>
      <w:r w:rsidR="008F0072">
        <w:rPr>
          <w:sz w:val="28"/>
          <w:szCs w:val="28"/>
        </w:rPr>
        <w:t>»</w:t>
      </w:r>
      <w:r w:rsidR="008F0072" w:rsidRPr="008F0072">
        <w:rPr>
          <w:sz w:val="28"/>
          <w:szCs w:val="28"/>
        </w:rPr>
        <w:t xml:space="preserve"> </w:t>
      </w:r>
      <w:r w:rsidR="008F0072">
        <w:rPr>
          <w:sz w:val="28"/>
          <w:szCs w:val="28"/>
        </w:rPr>
        <w:t xml:space="preserve">сборку </w:t>
      </w:r>
      <w:r w:rsidR="008F0072">
        <w:rPr>
          <w:sz w:val="28"/>
          <w:szCs w:val="28"/>
          <w:lang w:val="en-US"/>
        </w:rPr>
        <w:t>C</w:t>
      </w:r>
      <w:r w:rsidR="008F0072" w:rsidRPr="008F0072">
        <w:rPr>
          <w:sz w:val="28"/>
          <w:szCs w:val="28"/>
        </w:rPr>
        <w:t>#.</w:t>
      </w:r>
      <w:r>
        <w:rPr>
          <w:sz w:val="28"/>
          <w:szCs w:val="28"/>
        </w:rPr>
        <w:t xml:space="preserve"> </w:t>
      </w:r>
      <w:r w:rsidR="008F0072">
        <w:rPr>
          <w:sz w:val="28"/>
          <w:szCs w:val="28"/>
        </w:rPr>
        <w:t>Для реализации пользовательского интерфейса необходимо создать большое количество классов-окон. Их можно реализовать в самом проекте «</w:t>
      </w:r>
      <w:r w:rsidR="008F0072">
        <w:rPr>
          <w:sz w:val="28"/>
          <w:szCs w:val="28"/>
          <w:lang w:val="en-US"/>
        </w:rPr>
        <w:t>Modern Library</w:t>
      </w:r>
      <w:r w:rsidR="008F0072">
        <w:rPr>
          <w:sz w:val="28"/>
          <w:szCs w:val="28"/>
        </w:rPr>
        <w:t>».</w:t>
      </w:r>
    </w:p>
    <w:p w14:paraId="7A558184" w14:textId="0187545B" w:rsidR="00817699" w:rsidRDefault="00817699" w:rsidP="00FB0114">
      <w:pPr>
        <w:pStyle w:val="a8"/>
        <w:tabs>
          <w:tab w:val="left" w:pos="1134"/>
          <w:tab w:val="left" w:pos="1701"/>
        </w:tabs>
        <w:spacing w:line="360" w:lineRule="auto"/>
        <w:ind w:left="0" w:firstLine="567"/>
        <w:jc w:val="both"/>
        <w:rPr>
          <w:sz w:val="28"/>
          <w:szCs w:val="28"/>
          <w:lang w:val="en-US"/>
        </w:rPr>
      </w:pPr>
    </w:p>
    <w:p w14:paraId="3FBBEB52" w14:textId="77777777" w:rsidR="001B2599" w:rsidRPr="00F62C38" w:rsidRDefault="001B2599" w:rsidP="00FB0114">
      <w:pPr>
        <w:pStyle w:val="a8"/>
        <w:tabs>
          <w:tab w:val="left" w:pos="1134"/>
          <w:tab w:val="left" w:pos="1701"/>
        </w:tabs>
        <w:spacing w:line="360" w:lineRule="auto"/>
        <w:ind w:left="0" w:firstLine="567"/>
        <w:jc w:val="both"/>
        <w:rPr>
          <w:sz w:val="28"/>
          <w:szCs w:val="28"/>
          <w:lang w:val="en-US"/>
        </w:rPr>
      </w:pPr>
    </w:p>
    <w:p w14:paraId="3DD47AD5" w14:textId="77777777" w:rsidR="00817699" w:rsidRDefault="00817699" w:rsidP="00FB0114">
      <w:pPr>
        <w:pStyle w:val="a8"/>
        <w:tabs>
          <w:tab w:val="left" w:pos="1134"/>
          <w:tab w:val="left" w:pos="1701"/>
        </w:tabs>
        <w:spacing w:line="360" w:lineRule="auto"/>
        <w:ind w:left="0" w:firstLine="567"/>
        <w:jc w:val="both"/>
        <w:rPr>
          <w:sz w:val="28"/>
          <w:szCs w:val="28"/>
        </w:rPr>
      </w:pPr>
    </w:p>
    <w:p w14:paraId="4181A0B7" w14:textId="622DCEE5" w:rsidR="00817699" w:rsidRDefault="00817699" w:rsidP="00817699">
      <w:pPr>
        <w:pStyle w:val="a8"/>
        <w:numPr>
          <w:ilvl w:val="0"/>
          <w:numId w:val="6"/>
        </w:numPr>
        <w:tabs>
          <w:tab w:val="left" w:pos="993"/>
          <w:tab w:val="left" w:pos="1701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817699">
        <w:rPr>
          <w:b/>
          <w:sz w:val="28"/>
          <w:szCs w:val="28"/>
        </w:rPr>
        <w:lastRenderedPageBreak/>
        <w:t>Проектирование</w:t>
      </w:r>
    </w:p>
    <w:p w14:paraId="1266FFD6" w14:textId="275048D1" w:rsidR="00817699" w:rsidRDefault="00817699" w:rsidP="00817699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line="360" w:lineRule="auto"/>
        <w:ind w:left="0"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ловарь терминов</w:t>
      </w:r>
    </w:p>
    <w:p w14:paraId="486472F8" w14:textId="3DEEF010" w:rsidR="00817699" w:rsidRPr="00817699" w:rsidRDefault="00817699" w:rsidP="00817699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  <w:r w:rsidRPr="00817699">
        <w:rPr>
          <w:sz w:val="28"/>
          <w:szCs w:val="28"/>
        </w:rPr>
        <w:t>Информационная система библиотеки – программный продукт, предназначенный для хранения и использования большого объема данных, касающихся работы библиотеки (информаци</w:t>
      </w:r>
      <w:r>
        <w:rPr>
          <w:sz w:val="28"/>
          <w:szCs w:val="28"/>
        </w:rPr>
        <w:t>и</w:t>
      </w:r>
      <w:r w:rsidRPr="00817699">
        <w:rPr>
          <w:sz w:val="28"/>
          <w:szCs w:val="28"/>
        </w:rPr>
        <w:t xml:space="preserve"> о книгах, сотрудниках, посетителях и т.д.)</w:t>
      </w:r>
    </w:p>
    <w:p w14:paraId="6795F3D7" w14:textId="16640F4E" w:rsidR="00817699" w:rsidRPr="00817699" w:rsidRDefault="00817699" w:rsidP="00817699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  <w:r w:rsidRPr="00817699">
        <w:rPr>
          <w:sz w:val="28"/>
          <w:szCs w:val="28"/>
        </w:rPr>
        <w:t>«</w:t>
      </w:r>
      <w:r w:rsidRPr="00817699">
        <w:rPr>
          <w:sz w:val="28"/>
          <w:szCs w:val="28"/>
          <w:lang w:val="en-US"/>
        </w:rPr>
        <w:t>Modern</w:t>
      </w:r>
      <w:r w:rsidRPr="00817699">
        <w:rPr>
          <w:sz w:val="28"/>
          <w:szCs w:val="28"/>
        </w:rPr>
        <w:t xml:space="preserve"> </w:t>
      </w:r>
      <w:r w:rsidRPr="00817699">
        <w:rPr>
          <w:sz w:val="28"/>
          <w:szCs w:val="28"/>
          <w:lang w:val="en-US"/>
        </w:rPr>
        <w:t>Library</w:t>
      </w:r>
      <w:r w:rsidRPr="00817699">
        <w:rPr>
          <w:sz w:val="28"/>
          <w:szCs w:val="28"/>
        </w:rPr>
        <w:t>» - название информационной системы библиотеки, разрабатываемой в этой расчетно-графической работе.</w:t>
      </w:r>
    </w:p>
    <w:p w14:paraId="17ABDB03" w14:textId="4DFF02E5" w:rsidR="00817699" w:rsidRPr="005E149C" w:rsidRDefault="00817699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  <w:r w:rsidRPr="005E149C">
        <w:rPr>
          <w:sz w:val="28"/>
          <w:szCs w:val="28"/>
        </w:rPr>
        <w:t>Посетитель библиотеки</w:t>
      </w:r>
      <w:r w:rsidR="00131E1E">
        <w:rPr>
          <w:sz w:val="28"/>
          <w:szCs w:val="28"/>
        </w:rPr>
        <w:t xml:space="preserve"> (клиент)</w:t>
      </w:r>
      <w:r w:rsidRPr="005E149C">
        <w:rPr>
          <w:sz w:val="28"/>
          <w:szCs w:val="28"/>
        </w:rPr>
        <w:t xml:space="preserve"> – пользователь «</w:t>
      </w:r>
      <w:r w:rsidRPr="005E149C">
        <w:rPr>
          <w:sz w:val="28"/>
          <w:szCs w:val="28"/>
          <w:lang w:val="en-US"/>
        </w:rPr>
        <w:t>Modern</w:t>
      </w:r>
      <w:r w:rsidRPr="005E149C">
        <w:rPr>
          <w:sz w:val="28"/>
          <w:szCs w:val="28"/>
        </w:rPr>
        <w:t xml:space="preserve"> </w:t>
      </w:r>
      <w:r w:rsidRPr="005E149C">
        <w:rPr>
          <w:sz w:val="28"/>
          <w:szCs w:val="28"/>
          <w:lang w:val="en-US"/>
        </w:rPr>
        <w:t>Library</w:t>
      </w:r>
      <w:r w:rsidRPr="005E149C">
        <w:rPr>
          <w:sz w:val="28"/>
          <w:szCs w:val="28"/>
        </w:rPr>
        <w:t xml:space="preserve">», которому доступна ограниченная функциональность программы. Он может регистрироваться в системе, при желании менять свои данные, просматривать </w:t>
      </w:r>
      <w:r w:rsidR="005E149C" w:rsidRPr="005E149C">
        <w:rPr>
          <w:sz w:val="28"/>
          <w:szCs w:val="28"/>
        </w:rPr>
        <w:t>ограниченную информацию из каталога книг.</w:t>
      </w:r>
    </w:p>
    <w:p w14:paraId="76587693" w14:textId="6532B23F" w:rsidR="005E149C" w:rsidRPr="005E149C" w:rsidRDefault="005E149C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  <w:r w:rsidRPr="005E149C">
        <w:rPr>
          <w:sz w:val="28"/>
          <w:szCs w:val="28"/>
        </w:rPr>
        <w:t>Библиотекарь – сотрудник библиотеки и пользователь «</w:t>
      </w:r>
      <w:r w:rsidRPr="005E149C">
        <w:rPr>
          <w:sz w:val="28"/>
          <w:szCs w:val="28"/>
          <w:lang w:val="en-US"/>
        </w:rPr>
        <w:t>Modern</w:t>
      </w:r>
      <w:r w:rsidRPr="005E149C">
        <w:rPr>
          <w:sz w:val="28"/>
          <w:szCs w:val="28"/>
        </w:rPr>
        <w:t xml:space="preserve"> </w:t>
      </w:r>
      <w:r w:rsidRPr="005E149C">
        <w:rPr>
          <w:sz w:val="28"/>
          <w:szCs w:val="28"/>
          <w:lang w:val="en-US"/>
        </w:rPr>
        <w:t>Library</w:t>
      </w:r>
      <w:r w:rsidRPr="005E149C">
        <w:rPr>
          <w:sz w:val="28"/>
          <w:szCs w:val="28"/>
        </w:rPr>
        <w:t>», которому доступна ограниченная функциональность программы. Он может регистрироваться в системе, при желании менять свои данные, просматривать и изменять каталог книг, просматривать и изменять информацию о посетителях.</w:t>
      </w:r>
    </w:p>
    <w:p w14:paraId="64ED0DC0" w14:textId="4630A779" w:rsidR="005E149C" w:rsidRPr="005E149C" w:rsidRDefault="005E149C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  <w:r w:rsidRPr="005E149C">
        <w:rPr>
          <w:sz w:val="28"/>
          <w:szCs w:val="28"/>
        </w:rPr>
        <w:t>Директор – сотрудник библиотеки и пользователь «</w:t>
      </w:r>
      <w:r w:rsidRPr="005E149C">
        <w:rPr>
          <w:sz w:val="28"/>
          <w:szCs w:val="28"/>
          <w:lang w:val="en-US"/>
        </w:rPr>
        <w:t>Modern</w:t>
      </w:r>
      <w:r w:rsidRPr="005E149C">
        <w:rPr>
          <w:sz w:val="28"/>
          <w:szCs w:val="28"/>
        </w:rPr>
        <w:t xml:space="preserve"> </w:t>
      </w:r>
      <w:r w:rsidRPr="005E149C">
        <w:rPr>
          <w:sz w:val="28"/>
          <w:szCs w:val="28"/>
          <w:lang w:val="en-US"/>
        </w:rPr>
        <w:t>Library</w:t>
      </w:r>
      <w:r w:rsidRPr="005E149C">
        <w:rPr>
          <w:sz w:val="28"/>
          <w:szCs w:val="28"/>
        </w:rPr>
        <w:t>», которому доступна полная функциональность программы. Он может регистрироваться в программе и удаляться из нее.</w:t>
      </w:r>
    </w:p>
    <w:p w14:paraId="07D4D30C" w14:textId="666AB15B" w:rsidR="005E149C" w:rsidRDefault="005E149C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  <w:r w:rsidRPr="005E149C">
        <w:rPr>
          <w:sz w:val="28"/>
          <w:szCs w:val="28"/>
        </w:rPr>
        <w:t>Системный администратор – пользователь «</w:t>
      </w:r>
      <w:r w:rsidRPr="005E149C">
        <w:rPr>
          <w:sz w:val="28"/>
          <w:szCs w:val="28"/>
          <w:lang w:val="en-US"/>
        </w:rPr>
        <w:t>Modern</w:t>
      </w:r>
      <w:r w:rsidRPr="005E149C">
        <w:rPr>
          <w:sz w:val="28"/>
          <w:szCs w:val="28"/>
        </w:rPr>
        <w:t xml:space="preserve"> </w:t>
      </w:r>
      <w:r w:rsidRPr="005E149C">
        <w:rPr>
          <w:sz w:val="28"/>
          <w:szCs w:val="28"/>
          <w:lang w:val="en-US"/>
        </w:rPr>
        <w:t>Library</w:t>
      </w:r>
      <w:r w:rsidRPr="005E149C">
        <w:rPr>
          <w:sz w:val="28"/>
          <w:szCs w:val="28"/>
        </w:rPr>
        <w:t>», которому доступна полная функциональность программы. Он существует в системе всегда и не может быть удален.</w:t>
      </w:r>
    </w:p>
    <w:p w14:paraId="2622E6AC" w14:textId="23F81C91" w:rsidR="005E149C" w:rsidRDefault="005E149C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</w:p>
    <w:p w14:paraId="006CB67B" w14:textId="65A12AF4" w:rsidR="005E149C" w:rsidRDefault="005E149C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</w:p>
    <w:p w14:paraId="72F9BB2A" w14:textId="718E2E78" w:rsidR="005E149C" w:rsidRDefault="005E149C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</w:pPr>
    </w:p>
    <w:p w14:paraId="6AA1CC2A" w14:textId="77777777" w:rsidR="004809FE" w:rsidRDefault="004809FE" w:rsidP="005E149C">
      <w:pPr>
        <w:tabs>
          <w:tab w:val="left" w:pos="993"/>
          <w:tab w:val="left" w:pos="1701"/>
        </w:tabs>
        <w:spacing w:line="360" w:lineRule="auto"/>
        <w:ind w:firstLine="720"/>
        <w:jc w:val="both"/>
        <w:rPr>
          <w:sz w:val="28"/>
          <w:szCs w:val="28"/>
        </w:rPr>
        <w:sectPr w:rsidR="004809FE" w:rsidSect="001B2599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14:paraId="4838C1F8" w14:textId="2E7FD41E" w:rsidR="005E149C" w:rsidRDefault="005E149C" w:rsidP="005E149C">
      <w:pPr>
        <w:pStyle w:val="a8"/>
        <w:numPr>
          <w:ilvl w:val="1"/>
          <w:numId w:val="6"/>
        </w:numPr>
        <w:tabs>
          <w:tab w:val="left" w:pos="1134"/>
          <w:tab w:val="left" w:pos="170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5E149C">
        <w:rPr>
          <w:b/>
          <w:sz w:val="28"/>
          <w:szCs w:val="28"/>
        </w:rPr>
        <w:lastRenderedPageBreak/>
        <w:t>Диаграмма вариантов использования</w:t>
      </w:r>
    </w:p>
    <w:p w14:paraId="610850AC" w14:textId="5B9F81E9" w:rsidR="004809FE" w:rsidRDefault="0063715D" w:rsidP="005E149C">
      <w:pPr>
        <w:pStyle w:val="a8"/>
        <w:tabs>
          <w:tab w:val="left" w:pos="1134"/>
          <w:tab w:val="left" w:pos="1701"/>
        </w:tabs>
        <w:spacing w:line="360" w:lineRule="auto"/>
        <w:ind w:left="567"/>
        <w:jc w:val="both"/>
      </w:pPr>
      <w:r>
        <w:object w:dxaOrig="24436" w:dyaOrig="13441" w14:anchorId="407B12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.25pt;height:375pt" o:ole="">
            <v:imagedata r:id="rId6" o:title=""/>
          </v:shape>
          <o:OLEObject Type="Embed" ProgID="Visio.Drawing.15" ShapeID="_x0000_i1025" DrawAspect="Content" ObjectID="_1609393420" r:id="rId7"/>
        </w:object>
      </w:r>
    </w:p>
    <w:p w14:paraId="300B109D" w14:textId="77777777" w:rsidR="0008213E" w:rsidRDefault="0008213E" w:rsidP="005E149C">
      <w:pPr>
        <w:pStyle w:val="a8"/>
        <w:tabs>
          <w:tab w:val="left" w:pos="1134"/>
          <w:tab w:val="left" w:pos="1701"/>
        </w:tabs>
        <w:spacing w:line="360" w:lineRule="auto"/>
        <w:ind w:left="567"/>
        <w:jc w:val="both"/>
      </w:pPr>
      <w:r>
        <w:t xml:space="preserve">Рисунок </w:t>
      </w:r>
      <w:r w:rsidR="00BA47F7">
        <w:t xml:space="preserve">2.2.1 </w:t>
      </w:r>
      <w:r w:rsidR="00BA47F7">
        <w:sym w:font="Symbol" w:char="F02D"/>
      </w:r>
      <w:r w:rsidR="00BA47F7">
        <w:t xml:space="preserve"> диаграмма вариантов использования</w:t>
      </w:r>
    </w:p>
    <w:p w14:paraId="7109EB35" w14:textId="1D891C30" w:rsidR="00BA47F7" w:rsidRPr="0093539F" w:rsidRDefault="00BA47F7" w:rsidP="005E149C">
      <w:pPr>
        <w:pStyle w:val="a8"/>
        <w:tabs>
          <w:tab w:val="left" w:pos="1134"/>
          <w:tab w:val="left" w:pos="1701"/>
        </w:tabs>
        <w:spacing w:line="360" w:lineRule="auto"/>
        <w:ind w:left="567"/>
        <w:jc w:val="both"/>
        <w:sectPr w:rsidR="00BA47F7" w:rsidRPr="0093539F" w:rsidSect="001B2599">
          <w:pgSz w:w="16838" w:h="11906" w:orient="landscape" w:code="9"/>
          <w:pgMar w:top="1701" w:right="1134" w:bottom="567" w:left="1134" w:header="709" w:footer="709" w:gutter="0"/>
          <w:cols w:space="708"/>
          <w:docGrid w:linePitch="360"/>
        </w:sect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6"/>
        <w:gridCol w:w="6932"/>
      </w:tblGrid>
      <w:tr w:rsidR="00BA47F7" w14:paraId="04E15D88" w14:textId="77777777" w:rsidTr="00C71F64">
        <w:tc>
          <w:tcPr>
            <w:tcW w:w="2830" w:type="dxa"/>
            <w:vAlign w:val="center"/>
          </w:tcPr>
          <w:p w14:paraId="04171F0D" w14:textId="77777777" w:rsidR="00BA47F7" w:rsidRPr="00217F2F" w:rsidRDefault="00BA47F7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7415" w:type="dxa"/>
            <w:vAlign w:val="center"/>
          </w:tcPr>
          <w:p w14:paraId="060EE7DB" w14:textId="68A71EE9" w:rsidR="00BA47F7" w:rsidRPr="00217F2F" w:rsidRDefault="00BA47F7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регистрироваться</w:t>
            </w:r>
          </w:p>
        </w:tc>
      </w:tr>
      <w:tr w:rsidR="00BA47F7" w14:paraId="22E511B2" w14:textId="77777777" w:rsidTr="00C71F64">
        <w:tc>
          <w:tcPr>
            <w:tcW w:w="2830" w:type="dxa"/>
            <w:vAlign w:val="center"/>
          </w:tcPr>
          <w:p w14:paraId="54CDDAE2" w14:textId="77777777" w:rsidR="00BA47F7" w:rsidRPr="00217F2F" w:rsidRDefault="00BA47F7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415" w:type="dxa"/>
            <w:vAlign w:val="center"/>
          </w:tcPr>
          <w:p w14:paraId="7852FDF1" w14:textId="33C63D9B" w:rsidR="00BA47F7" w:rsidRPr="00BA47F7" w:rsidRDefault="00BA47F7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, «</w:t>
            </w:r>
            <w:r>
              <w:rPr>
                <w:sz w:val="28"/>
                <w:szCs w:val="28"/>
                <w:lang w:val="en-US"/>
              </w:rPr>
              <w:t>Modern 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A47F7" w:rsidRPr="007F0E68" w14:paraId="5ECC4CDD" w14:textId="77777777" w:rsidTr="00C71F64">
        <w:tc>
          <w:tcPr>
            <w:tcW w:w="2830" w:type="dxa"/>
            <w:vAlign w:val="center"/>
          </w:tcPr>
          <w:p w14:paraId="48E498FA" w14:textId="77777777" w:rsidR="00BA47F7" w:rsidRPr="00217F2F" w:rsidRDefault="00BA47F7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415" w:type="dxa"/>
            <w:vAlign w:val="center"/>
          </w:tcPr>
          <w:p w14:paraId="04CD9B52" w14:textId="5FBC554B" w:rsidR="00BA47F7" w:rsidRPr="00BA47F7" w:rsidRDefault="00BA47F7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здать нового пользователя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BA47F7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A47F7" w14:paraId="722E5A8C" w14:textId="77777777" w:rsidTr="00C71F64">
        <w:tc>
          <w:tcPr>
            <w:tcW w:w="2830" w:type="dxa"/>
            <w:vAlign w:val="center"/>
          </w:tcPr>
          <w:p w14:paraId="5EAD9D57" w14:textId="77777777" w:rsidR="00BA47F7" w:rsidRPr="00217F2F" w:rsidRDefault="00BA47F7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415" w:type="dxa"/>
            <w:vAlign w:val="center"/>
          </w:tcPr>
          <w:p w14:paraId="4579F164" w14:textId="77777777" w:rsidR="00BA47F7" w:rsidRPr="00217F2F" w:rsidRDefault="00BA47F7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</w:t>
            </w:r>
          </w:p>
        </w:tc>
      </w:tr>
      <w:tr w:rsidR="00BA47F7" w14:paraId="60FE03AA" w14:textId="77777777" w:rsidTr="00C71F64">
        <w:tc>
          <w:tcPr>
            <w:tcW w:w="2830" w:type="dxa"/>
            <w:vAlign w:val="center"/>
          </w:tcPr>
          <w:p w14:paraId="7754A92A" w14:textId="77777777" w:rsidR="00BA47F7" w:rsidRPr="00217F2F" w:rsidRDefault="00BA47F7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415" w:type="dxa"/>
            <w:vAlign w:val="center"/>
          </w:tcPr>
          <w:p w14:paraId="7A00D3BE" w14:textId="41D164B1" w:rsidR="00BA47F7" w:rsidRDefault="00BA47F7" w:rsidP="00BA47F7">
            <w:pPr>
              <w:pStyle w:val="a8"/>
              <w:numPr>
                <w:ilvl w:val="0"/>
                <w:numId w:val="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ьзователь запускает программу и видит окно входа в </w:t>
            </w:r>
            <w:r w:rsidR="00D01E0E">
              <w:rPr>
                <w:sz w:val="28"/>
                <w:szCs w:val="28"/>
              </w:rPr>
              <w:t>аккаунт</w:t>
            </w:r>
            <w:r>
              <w:rPr>
                <w:sz w:val="28"/>
                <w:szCs w:val="28"/>
              </w:rPr>
              <w:t>.</w:t>
            </w:r>
          </w:p>
          <w:p w14:paraId="05EA974A" w14:textId="696C4786" w:rsidR="00BA47F7" w:rsidRDefault="00BA47F7" w:rsidP="00BA47F7">
            <w:pPr>
              <w:pStyle w:val="a8"/>
              <w:numPr>
                <w:ilvl w:val="0"/>
                <w:numId w:val="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Зарегистрироваться».</w:t>
            </w:r>
          </w:p>
          <w:p w14:paraId="13BA9C12" w14:textId="5F23A436" w:rsidR="00BA47F7" w:rsidRDefault="00BA47F7" w:rsidP="00BA47F7">
            <w:pPr>
              <w:pStyle w:val="a8"/>
              <w:numPr>
                <w:ilvl w:val="0"/>
                <w:numId w:val="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грамма открывает новое окно регистрации. Окно входа в </w:t>
            </w:r>
            <w:r w:rsidR="00FE205E">
              <w:rPr>
                <w:sz w:val="28"/>
                <w:szCs w:val="28"/>
              </w:rPr>
              <w:t>аккаунт</w:t>
            </w:r>
            <w:r>
              <w:rPr>
                <w:sz w:val="28"/>
                <w:szCs w:val="28"/>
              </w:rPr>
              <w:t xml:space="preserve"> скрывается.</w:t>
            </w:r>
          </w:p>
          <w:p w14:paraId="64944AF7" w14:textId="62DD43A8" w:rsidR="00BA47F7" w:rsidRDefault="00BA47F7" w:rsidP="00BA47F7">
            <w:pPr>
              <w:pStyle w:val="a8"/>
              <w:numPr>
                <w:ilvl w:val="0"/>
                <w:numId w:val="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заполняет все необходимые поля: Статус, Должность (для сотрудников), Имя, Фамилия, Отчество, Логин, Пароль, Подтве</w:t>
            </w:r>
            <w:r w:rsidR="00AA3C7D">
              <w:rPr>
                <w:sz w:val="28"/>
                <w:szCs w:val="28"/>
              </w:rPr>
              <w:t>рдите пароль, Адрес, Телефон.</w:t>
            </w:r>
          </w:p>
          <w:p w14:paraId="5D797F96" w14:textId="089DB208" w:rsidR="00AA3C7D" w:rsidRDefault="00AA3C7D" w:rsidP="00BA47F7">
            <w:pPr>
              <w:pStyle w:val="a8"/>
              <w:numPr>
                <w:ilvl w:val="0"/>
                <w:numId w:val="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Зарегистрироваться».</w:t>
            </w:r>
          </w:p>
          <w:p w14:paraId="2F12D70C" w14:textId="755FA479" w:rsidR="00AA3C7D" w:rsidRDefault="00AA3C7D" w:rsidP="00BA47F7">
            <w:pPr>
              <w:pStyle w:val="a8"/>
              <w:numPr>
                <w:ilvl w:val="0"/>
                <w:numId w:val="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ввода</w:t>
            </w:r>
            <w:r w:rsidR="00FE205E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и в случае успешной проверки пользователь добавляется в файл и в коллекцию пользователей программы.</w:t>
            </w:r>
          </w:p>
          <w:p w14:paraId="79021C21" w14:textId="7135B5A2" w:rsidR="00740CCA" w:rsidRPr="00217F2F" w:rsidRDefault="00740CCA" w:rsidP="00BA47F7">
            <w:pPr>
              <w:pStyle w:val="a8"/>
              <w:numPr>
                <w:ilvl w:val="0"/>
                <w:numId w:val="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регистрации закрывается</w:t>
            </w:r>
            <w:r w:rsidR="00FE205E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и вновь отрывается окно входа в программу.</w:t>
            </w:r>
          </w:p>
        </w:tc>
      </w:tr>
      <w:tr w:rsidR="00BA47F7" w14:paraId="5D732B47" w14:textId="77777777" w:rsidTr="00C71F64">
        <w:tc>
          <w:tcPr>
            <w:tcW w:w="2830" w:type="dxa"/>
            <w:vAlign w:val="center"/>
          </w:tcPr>
          <w:p w14:paraId="0BDF7D55" w14:textId="77777777" w:rsidR="00BA47F7" w:rsidRPr="00217F2F" w:rsidRDefault="00BA47F7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415" w:type="dxa"/>
            <w:vAlign w:val="center"/>
          </w:tcPr>
          <w:p w14:paraId="4FDC9CAB" w14:textId="65795BD6" w:rsidR="00BA47F7" w:rsidRPr="00194895" w:rsidRDefault="00AA3C7D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ый пользователь добавлен в файл и в коллекцию пользователей программы.</w:t>
            </w:r>
          </w:p>
        </w:tc>
      </w:tr>
    </w:tbl>
    <w:p w14:paraId="7C675E34" w14:textId="180F4AD8" w:rsidR="00AA3C7D" w:rsidRDefault="00AA3C7D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1 – Краткое описание варианта использования «Зарегистрироваться»</w:t>
      </w:r>
    </w:p>
    <w:p w14:paraId="65F1E403" w14:textId="77777777" w:rsidR="00317233" w:rsidRDefault="00317233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6"/>
        <w:gridCol w:w="6932"/>
      </w:tblGrid>
      <w:tr w:rsidR="00317233" w14:paraId="757BFB38" w14:textId="77777777" w:rsidTr="00C71F64">
        <w:tc>
          <w:tcPr>
            <w:tcW w:w="2769" w:type="dxa"/>
            <w:vAlign w:val="center"/>
          </w:tcPr>
          <w:p w14:paraId="284A8AC8" w14:textId="77777777" w:rsidR="00317233" w:rsidRPr="00217F2F" w:rsidRDefault="0031723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4EBAF5FE" w14:textId="77777777" w:rsidR="00317233" w:rsidRPr="00217F2F" w:rsidRDefault="00317233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йти в аккаунт</w:t>
            </w:r>
          </w:p>
        </w:tc>
      </w:tr>
      <w:tr w:rsidR="00317233" w14:paraId="5B48B6A1" w14:textId="77777777" w:rsidTr="00C71F64">
        <w:tc>
          <w:tcPr>
            <w:tcW w:w="2769" w:type="dxa"/>
            <w:vAlign w:val="center"/>
          </w:tcPr>
          <w:p w14:paraId="30618D67" w14:textId="77777777" w:rsidR="00317233" w:rsidRPr="00217F2F" w:rsidRDefault="0031723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297A7E36" w14:textId="10AA9C97" w:rsidR="00317233" w:rsidRPr="00BA47F7" w:rsidRDefault="00AB4C0F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регистрированный пользователь</w:t>
            </w:r>
            <w:r w:rsidR="00317233">
              <w:rPr>
                <w:sz w:val="28"/>
                <w:szCs w:val="28"/>
              </w:rPr>
              <w:t>, «</w:t>
            </w:r>
            <w:r w:rsidR="00317233">
              <w:rPr>
                <w:sz w:val="28"/>
                <w:szCs w:val="28"/>
                <w:lang w:val="en-US"/>
              </w:rPr>
              <w:t>Modern Library</w:t>
            </w:r>
            <w:r w:rsidR="00317233">
              <w:rPr>
                <w:sz w:val="28"/>
                <w:szCs w:val="28"/>
              </w:rPr>
              <w:t>»</w:t>
            </w:r>
          </w:p>
        </w:tc>
      </w:tr>
      <w:tr w:rsidR="00317233" w:rsidRPr="002A3A77" w14:paraId="7B13C6A7" w14:textId="77777777" w:rsidTr="00C71F64">
        <w:tc>
          <w:tcPr>
            <w:tcW w:w="2769" w:type="dxa"/>
            <w:vAlign w:val="center"/>
          </w:tcPr>
          <w:p w14:paraId="0F93369A" w14:textId="77777777" w:rsidR="00317233" w:rsidRPr="00217F2F" w:rsidRDefault="0031723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1DA26BF1" w14:textId="77777777" w:rsidR="00317233" w:rsidRPr="00AA3C7D" w:rsidRDefault="00317233" w:rsidP="00C71F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ойти</w:t>
            </w:r>
            <w:r w:rsidRPr="00AA3C7D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r w:rsidRPr="00AA3C7D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аккаунт</w:t>
            </w:r>
            <w:r w:rsidRPr="00AA3C7D">
              <w:rPr>
                <w:sz w:val="28"/>
                <w:szCs w:val="28"/>
                <w:lang w:val="en-US"/>
              </w:rPr>
              <w:t xml:space="preserve">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AA3C7D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 w:rsidRPr="00AA3C7D">
              <w:rPr>
                <w:sz w:val="28"/>
                <w:szCs w:val="28"/>
                <w:lang w:val="en-US"/>
              </w:rPr>
              <w:t>»</w:t>
            </w:r>
          </w:p>
        </w:tc>
      </w:tr>
      <w:tr w:rsidR="00317233" w14:paraId="6CE0C0F8" w14:textId="77777777" w:rsidTr="00C71F64">
        <w:tc>
          <w:tcPr>
            <w:tcW w:w="2769" w:type="dxa"/>
            <w:vAlign w:val="center"/>
          </w:tcPr>
          <w:p w14:paraId="40B8E729" w14:textId="77777777" w:rsidR="00317233" w:rsidRPr="00217F2F" w:rsidRDefault="0031723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1088D85A" w14:textId="77777777" w:rsidR="00317233" w:rsidRPr="00AA3C7D" w:rsidRDefault="00317233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ранее был зарегистрирован в системе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AA3C7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317233" w14:paraId="3BB78755" w14:textId="77777777" w:rsidTr="00C71F64">
        <w:tc>
          <w:tcPr>
            <w:tcW w:w="2769" w:type="dxa"/>
            <w:vAlign w:val="center"/>
          </w:tcPr>
          <w:p w14:paraId="0557E6DA" w14:textId="77777777" w:rsidR="00317233" w:rsidRPr="00217F2F" w:rsidRDefault="0031723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183FFD4F" w14:textId="119CB3FC" w:rsidR="00317233" w:rsidRDefault="00755C5C" w:rsidP="00C71F64">
            <w:pPr>
              <w:pStyle w:val="a8"/>
              <w:numPr>
                <w:ilvl w:val="0"/>
                <w:numId w:val="9"/>
              </w:numPr>
              <w:tabs>
                <w:tab w:val="left" w:pos="24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890C48">
              <w:rPr>
                <w:sz w:val="28"/>
                <w:szCs w:val="28"/>
              </w:rPr>
              <w:t>П</w:t>
            </w:r>
            <w:r w:rsidR="00317233">
              <w:rPr>
                <w:sz w:val="28"/>
                <w:szCs w:val="28"/>
              </w:rPr>
              <w:t xml:space="preserve">ользователь запускает программу и видит окно входа в </w:t>
            </w:r>
            <w:r w:rsidR="00FE205E">
              <w:rPr>
                <w:sz w:val="28"/>
                <w:szCs w:val="28"/>
              </w:rPr>
              <w:t>аккаунт</w:t>
            </w:r>
            <w:r w:rsidR="00317233">
              <w:rPr>
                <w:sz w:val="28"/>
                <w:szCs w:val="28"/>
              </w:rPr>
              <w:t>.</w:t>
            </w:r>
          </w:p>
          <w:p w14:paraId="69E57772" w14:textId="77777777" w:rsidR="00317233" w:rsidRDefault="00317233" w:rsidP="00C71F64">
            <w:pPr>
              <w:pStyle w:val="a8"/>
              <w:numPr>
                <w:ilvl w:val="0"/>
                <w:numId w:val="9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вводит свой логин и пароль.</w:t>
            </w:r>
          </w:p>
          <w:p w14:paraId="23242FA6" w14:textId="77777777" w:rsidR="00317233" w:rsidRPr="00317233" w:rsidRDefault="00317233" w:rsidP="00C71F64">
            <w:pPr>
              <w:pStyle w:val="a8"/>
              <w:numPr>
                <w:ilvl w:val="0"/>
                <w:numId w:val="9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Войти».</w:t>
            </w:r>
          </w:p>
          <w:p w14:paraId="3E44C7F9" w14:textId="43B18BA9" w:rsidR="00317233" w:rsidRDefault="00317233" w:rsidP="00C71F64">
            <w:pPr>
              <w:pStyle w:val="a8"/>
              <w:numPr>
                <w:ilvl w:val="0"/>
                <w:numId w:val="9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наличие пользователя с таким логином и паролем</w:t>
            </w:r>
            <w:r w:rsidR="00FE205E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и в случае успешной проверки пользователь входит в свой аккаунт.</w:t>
            </w:r>
          </w:p>
          <w:p w14:paraId="6FB87F09" w14:textId="1F217568" w:rsidR="00317233" w:rsidRDefault="00317233" w:rsidP="00C71F64">
            <w:pPr>
              <w:pStyle w:val="a8"/>
              <w:numPr>
                <w:ilvl w:val="0"/>
                <w:numId w:val="9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кно входа в </w:t>
            </w:r>
            <w:r w:rsidR="00FE205E">
              <w:rPr>
                <w:sz w:val="28"/>
                <w:szCs w:val="28"/>
              </w:rPr>
              <w:t>аккаунт</w:t>
            </w:r>
            <w:r>
              <w:rPr>
                <w:sz w:val="28"/>
                <w:szCs w:val="28"/>
              </w:rPr>
              <w:t xml:space="preserve"> срывается.</w:t>
            </w:r>
          </w:p>
          <w:p w14:paraId="13EE6579" w14:textId="5CC0EED0" w:rsidR="00317233" w:rsidRPr="00217F2F" w:rsidRDefault="00317233" w:rsidP="00C71F64">
            <w:pPr>
              <w:pStyle w:val="a8"/>
              <w:numPr>
                <w:ilvl w:val="0"/>
                <w:numId w:val="9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рывается окно с дополнительными возможностями (это окно зависит от типа пользователя)</w:t>
            </w:r>
            <w:r w:rsidR="00AB4C0F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</w:p>
        </w:tc>
      </w:tr>
      <w:tr w:rsidR="00317233" w14:paraId="0ADA5634" w14:textId="77777777" w:rsidTr="00C71F64">
        <w:tc>
          <w:tcPr>
            <w:tcW w:w="2769" w:type="dxa"/>
            <w:vAlign w:val="center"/>
          </w:tcPr>
          <w:p w14:paraId="0ACFA073" w14:textId="77777777" w:rsidR="00317233" w:rsidRPr="00217F2F" w:rsidRDefault="0031723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5A4B03B6" w14:textId="77777777" w:rsidR="00317233" w:rsidRPr="00317233" w:rsidRDefault="00317233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вошел в свой аккаунт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31723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 и получил дополнительные возможности в зависимости от типа своего аккаунта.</w:t>
            </w:r>
          </w:p>
        </w:tc>
      </w:tr>
    </w:tbl>
    <w:p w14:paraId="7A205DEB" w14:textId="2C1F6859" w:rsidR="00AA3C7D" w:rsidRDefault="00B92E6E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2</w:t>
      </w:r>
      <w:r w:rsidRPr="00AA3C7D">
        <w:t xml:space="preserve"> – Краткое описание варианта использования «</w:t>
      </w:r>
      <w:r>
        <w:t>Войти в аккаунт</w:t>
      </w:r>
      <w:r w:rsidRPr="00AA3C7D">
        <w:t>»</w:t>
      </w:r>
    </w:p>
    <w:p w14:paraId="42395284" w14:textId="77777777" w:rsidR="00B92E6E" w:rsidRDefault="00B92E6E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5"/>
        <w:gridCol w:w="6933"/>
      </w:tblGrid>
      <w:tr w:rsidR="00B92E6E" w14:paraId="09208FE7" w14:textId="77777777" w:rsidTr="00C71F64">
        <w:tc>
          <w:tcPr>
            <w:tcW w:w="2769" w:type="dxa"/>
            <w:vAlign w:val="center"/>
          </w:tcPr>
          <w:p w14:paraId="387D7529" w14:textId="77777777" w:rsidR="00B92E6E" w:rsidRPr="00217F2F" w:rsidRDefault="00B92E6E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7193" w:type="dxa"/>
            <w:vAlign w:val="center"/>
          </w:tcPr>
          <w:p w14:paraId="400489A0" w14:textId="77777777" w:rsidR="00B92E6E" w:rsidRPr="00217F2F" w:rsidRDefault="00B92E6E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 открытую информацию о книгах</w:t>
            </w:r>
          </w:p>
        </w:tc>
      </w:tr>
      <w:tr w:rsidR="00B92E6E" w14:paraId="13D447E5" w14:textId="77777777" w:rsidTr="00C71F64">
        <w:tc>
          <w:tcPr>
            <w:tcW w:w="2769" w:type="dxa"/>
            <w:vAlign w:val="center"/>
          </w:tcPr>
          <w:p w14:paraId="413D3D0D" w14:textId="77777777" w:rsidR="00B92E6E" w:rsidRPr="00217F2F" w:rsidRDefault="00B92E6E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655BF509" w14:textId="77777777" w:rsidR="00B92E6E" w:rsidRPr="00BA47F7" w:rsidRDefault="00B92E6E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, «</w:t>
            </w:r>
            <w:r>
              <w:rPr>
                <w:sz w:val="28"/>
                <w:szCs w:val="28"/>
                <w:lang w:val="en-US"/>
              </w:rPr>
              <w:t>Modern 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92E6E" w:rsidRPr="00317233" w14:paraId="2BCED5AE" w14:textId="77777777" w:rsidTr="00C71F64">
        <w:tc>
          <w:tcPr>
            <w:tcW w:w="2769" w:type="dxa"/>
            <w:vAlign w:val="center"/>
          </w:tcPr>
          <w:p w14:paraId="51D6C5B3" w14:textId="77777777" w:rsidR="00B92E6E" w:rsidRPr="00217F2F" w:rsidRDefault="00B92E6E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376B55FE" w14:textId="77777777" w:rsidR="00B92E6E" w:rsidRPr="00317233" w:rsidRDefault="00B92E6E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следовать каталог книг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31723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92E6E" w14:paraId="55D507C1" w14:textId="77777777" w:rsidTr="00C71F64">
        <w:tc>
          <w:tcPr>
            <w:tcW w:w="2769" w:type="dxa"/>
            <w:vAlign w:val="center"/>
          </w:tcPr>
          <w:p w14:paraId="38E836F9" w14:textId="77777777" w:rsidR="00B92E6E" w:rsidRPr="00217F2F" w:rsidRDefault="00B92E6E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3F91C23A" w14:textId="77777777" w:rsidR="00B92E6E" w:rsidRPr="00AA3C7D" w:rsidRDefault="00B92E6E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</w:t>
            </w:r>
          </w:p>
        </w:tc>
      </w:tr>
      <w:tr w:rsidR="00B92E6E" w14:paraId="4DB707F1" w14:textId="77777777" w:rsidTr="00C71F64">
        <w:tc>
          <w:tcPr>
            <w:tcW w:w="2769" w:type="dxa"/>
            <w:vAlign w:val="center"/>
          </w:tcPr>
          <w:p w14:paraId="68976B66" w14:textId="77777777" w:rsidR="00B92E6E" w:rsidRPr="00217F2F" w:rsidRDefault="00B92E6E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140024AA" w14:textId="7F023EC9" w:rsidR="00B92E6E" w:rsidRDefault="00755C5C" w:rsidP="00B92E6E">
            <w:pPr>
              <w:pStyle w:val="a8"/>
              <w:numPr>
                <w:ilvl w:val="0"/>
                <w:numId w:val="10"/>
              </w:numPr>
              <w:tabs>
                <w:tab w:val="left" w:pos="24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B92E6E">
              <w:rPr>
                <w:sz w:val="28"/>
                <w:szCs w:val="28"/>
              </w:rPr>
              <w:t xml:space="preserve">Пользователь запускает программу и видит окно входа в </w:t>
            </w:r>
            <w:r w:rsidR="00FE205E">
              <w:rPr>
                <w:sz w:val="28"/>
                <w:szCs w:val="28"/>
              </w:rPr>
              <w:t>аккаунт</w:t>
            </w:r>
            <w:r w:rsidR="00B92E6E">
              <w:rPr>
                <w:sz w:val="28"/>
                <w:szCs w:val="28"/>
              </w:rPr>
              <w:t>.</w:t>
            </w:r>
          </w:p>
          <w:p w14:paraId="1F617990" w14:textId="142F9710" w:rsidR="00B92E6E" w:rsidRDefault="00B92E6E" w:rsidP="00B92E6E">
            <w:pPr>
              <w:pStyle w:val="a8"/>
              <w:numPr>
                <w:ilvl w:val="0"/>
                <w:numId w:val="10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либо входит в свой аккаунт и там нажимает на кнопку «Каталог книг» (название кнопки может отличаться в зависимости от типа пользователя, либо сразу нажимает на кнопку «Каталог книг».</w:t>
            </w:r>
          </w:p>
          <w:p w14:paraId="1EECB21E" w14:textId="77777777" w:rsidR="006D3A96" w:rsidRDefault="006D3A96" w:rsidP="00B92E6E">
            <w:pPr>
              <w:pStyle w:val="a8"/>
              <w:numPr>
                <w:ilvl w:val="0"/>
                <w:numId w:val="10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ыдущее окно скрывается и открывается новое окно с каталогом книг.</w:t>
            </w:r>
          </w:p>
          <w:p w14:paraId="11B5502D" w14:textId="77777777" w:rsidR="006D3A96" w:rsidRDefault="006D3A96" w:rsidP="00B92E6E">
            <w:pPr>
              <w:pStyle w:val="a8"/>
              <w:numPr>
                <w:ilvl w:val="0"/>
                <w:numId w:val="10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Вывести полный список»</w:t>
            </w:r>
            <w:r w:rsidR="00AB4C0F">
              <w:rPr>
                <w:sz w:val="28"/>
                <w:szCs w:val="28"/>
              </w:rPr>
              <w:t>.</w:t>
            </w:r>
          </w:p>
          <w:p w14:paraId="648B43DB" w14:textId="32D668C5" w:rsidR="00740CCA" w:rsidRPr="00217F2F" w:rsidRDefault="00740CCA" w:rsidP="00B92E6E">
            <w:pPr>
              <w:pStyle w:val="a8"/>
              <w:numPr>
                <w:ilvl w:val="0"/>
                <w:numId w:val="10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выводит полный список книг в виде таблицы.</w:t>
            </w:r>
          </w:p>
        </w:tc>
      </w:tr>
      <w:tr w:rsidR="00B92E6E" w14:paraId="0AC1269A" w14:textId="77777777" w:rsidTr="00C71F64">
        <w:tc>
          <w:tcPr>
            <w:tcW w:w="2769" w:type="dxa"/>
            <w:vAlign w:val="center"/>
          </w:tcPr>
          <w:p w14:paraId="01B88B29" w14:textId="77777777" w:rsidR="00B92E6E" w:rsidRPr="00217F2F" w:rsidRDefault="00B92E6E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1FBF58DF" w14:textId="77777777" w:rsidR="00B92E6E" w:rsidRPr="00317233" w:rsidRDefault="00B92E6E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получил возможность просматривать каталог книг.</w:t>
            </w:r>
          </w:p>
        </w:tc>
      </w:tr>
    </w:tbl>
    <w:p w14:paraId="2CB760B6" w14:textId="3E26D390" w:rsidR="00B92E6E" w:rsidRDefault="00B92E6E" w:rsidP="00B92E6E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 w:rsidR="006D3A96">
        <w:t>3</w:t>
      </w:r>
      <w:r w:rsidRPr="00AA3C7D">
        <w:t xml:space="preserve"> – Краткое описание варианта использования «</w:t>
      </w:r>
      <w:r>
        <w:t>Получить открытую информацию о книгах</w:t>
      </w:r>
      <w:r w:rsidRPr="00AA3C7D">
        <w:t>»</w:t>
      </w:r>
    </w:p>
    <w:p w14:paraId="16684075" w14:textId="117D02EC" w:rsidR="00B92E6E" w:rsidRDefault="00B92E6E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6D3A96" w14:paraId="7A06246D" w14:textId="77777777" w:rsidTr="00C71F64">
        <w:tc>
          <w:tcPr>
            <w:tcW w:w="2769" w:type="dxa"/>
            <w:vAlign w:val="center"/>
          </w:tcPr>
          <w:p w14:paraId="1FF6FC35" w14:textId="77777777" w:rsidR="006D3A96" w:rsidRPr="00217F2F" w:rsidRDefault="006D3A9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6136451C" w14:textId="20419E02" w:rsidR="006D3A96" w:rsidRPr="00217F2F" w:rsidRDefault="006D3A96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кать книги</w:t>
            </w:r>
          </w:p>
        </w:tc>
      </w:tr>
      <w:tr w:rsidR="006D3A96" w14:paraId="52F5089A" w14:textId="77777777" w:rsidTr="00C71F64">
        <w:tc>
          <w:tcPr>
            <w:tcW w:w="2769" w:type="dxa"/>
            <w:vAlign w:val="center"/>
          </w:tcPr>
          <w:p w14:paraId="58B060F5" w14:textId="77777777" w:rsidR="006D3A96" w:rsidRPr="00217F2F" w:rsidRDefault="006D3A9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01847E7C" w14:textId="77777777" w:rsidR="006D3A96" w:rsidRPr="00BA47F7" w:rsidRDefault="006D3A96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, «</w:t>
            </w:r>
            <w:r>
              <w:rPr>
                <w:sz w:val="28"/>
                <w:szCs w:val="28"/>
                <w:lang w:val="en-US"/>
              </w:rPr>
              <w:t>Modern 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6D3A96" w:rsidRPr="00317233" w14:paraId="25EC406A" w14:textId="77777777" w:rsidTr="00C71F64">
        <w:tc>
          <w:tcPr>
            <w:tcW w:w="2769" w:type="dxa"/>
            <w:vAlign w:val="center"/>
          </w:tcPr>
          <w:p w14:paraId="1D57E692" w14:textId="77777777" w:rsidR="006D3A96" w:rsidRPr="00217F2F" w:rsidRDefault="006D3A9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50354030" w14:textId="7ABDE0A0" w:rsidR="006D3A96" w:rsidRPr="006D3A96" w:rsidRDefault="006D3A96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следовать каталог книг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6D3A9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 в зависимости от критерия поиска</w:t>
            </w:r>
          </w:p>
        </w:tc>
      </w:tr>
      <w:tr w:rsidR="006D3A96" w14:paraId="2FE5BE96" w14:textId="77777777" w:rsidTr="00C71F64">
        <w:tc>
          <w:tcPr>
            <w:tcW w:w="2769" w:type="dxa"/>
            <w:vAlign w:val="center"/>
          </w:tcPr>
          <w:p w14:paraId="736FE737" w14:textId="77777777" w:rsidR="006D3A96" w:rsidRPr="00217F2F" w:rsidRDefault="006D3A9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2706187A" w14:textId="77777777" w:rsidR="006D3A96" w:rsidRPr="00AA3C7D" w:rsidRDefault="006D3A96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</w:t>
            </w:r>
          </w:p>
        </w:tc>
      </w:tr>
      <w:tr w:rsidR="006D3A96" w14:paraId="602C5161" w14:textId="77777777" w:rsidTr="00C71F64">
        <w:tc>
          <w:tcPr>
            <w:tcW w:w="2769" w:type="dxa"/>
            <w:vAlign w:val="center"/>
          </w:tcPr>
          <w:p w14:paraId="1BCD5829" w14:textId="77777777" w:rsidR="006D3A96" w:rsidRPr="00217F2F" w:rsidRDefault="006D3A9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079920CB" w14:textId="78727BB9" w:rsidR="006D3A96" w:rsidRDefault="006D3A96" w:rsidP="006D3A96">
            <w:pPr>
              <w:pStyle w:val="a8"/>
              <w:tabs>
                <w:tab w:val="left" w:pos="320"/>
              </w:tabs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ункты 1,2,3 аналогичны варианту использования «Получить открытую информацию о книгах</w:t>
            </w:r>
            <w:r w:rsidR="00C25CC5">
              <w:rPr>
                <w:sz w:val="28"/>
                <w:szCs w:val="28"/>
              </w:rPr>
              <w:t>».</w:t>
            </w:r>
          </w:p>
          <w:p w14:paraId="62F3C0CF" w14:textId="658FF967" w:rsidR="006D3A96" w:rsidRDefault="006D3A96" w:rsidP="006D3A96">
            <w:pPr>
              <w:pStyle w:val="a8"/>
              <w:numPr>
                <w:ilvl w:val="0"/>
                <w:numId w:val="12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выбирает критерий поиска из списка.</w:t>
            </w:r>
          </w:p>
          <w:p w14:paraId="435007DE" w14:textId="77777777" w:rsidR="006D3A96" w:rsidRDefault="006D3A96" w:rsidP="006D3A96">
            <w:pPr>
              <w:pStyle w:val="a8"/>
              <w:numPr>
                <w:ilvl w:val="0"/>
                <w:numId w:val="12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ьзователь </w:t>
            </w:r>
            <w:r w:rsidR="00490AF2">
              <w:rPr>
                <w:sz w:val="28"/>
                <w:szCs w:val="28"/>
              </w:rPr>
              <w:t>вводит поисковый запрос.</w:t>
            </w:r>
          </w:p>
          <w:p w14:paraId="0F7B80D0" w14:textId="77777777" w:rsidR="00490AF2" w:rsidRDefault="00490AF2" w:rsidP="006D3A96">
            <w:pPr>
              <w:pStyle w:val="a8"/>
              <w:numPr>
                <w:ilvl w:val="0"/>
                <w:numId w:val="12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Вывести список по поисковому запросу»</w:t>
            </w:r>
            <w:r w:rsidR="00AB4C0F">
              <w:rPr>
                <w:sz w:val="28"/>
                <w:szCs w:val="28"/>
              </w:rPr>
              <w:t>.</w:t>
            </w:r>
          </w:p>
          <w:p w14:paraId="56323BC8" w14:textId="51FEBBF6" w:rsidR="00740CCA" w:rsidRPr="00217F2F" w:rsidRDefault="00740CCA" w:rsidP="006D3A96">
            <w:pPr>
              <w:pStyle w:val="a8"/>
              <w:numPr>
                <w:ilvl w:val="0"/>
                <w:numId w:val="12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выводит список книг в виде таблицы по поисковому запросу.</w:t>
            </w:r>
          </w:p>
        </w:tc>
      </w:tr>
      <w:tr w:rsidR="006D3A96" w14:paraId="75152610" w14:textId="77777777" w:rsidTr="00C71F64">
        <w:tc>
          <w:tcPr>
            <w:tcW w:w="2769" w:type="dxa"/>
            <w:vAlign w:val="center"/>
          </w:tcPr>
          <w:p w14:paraId="1F3ADB65" w14:textId="77777777" w:rsidR="006D3A96" w:rsidRPr="00217F2F" w:rsidRDefault="006D3A9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2FFF6D69" w14:textId="19D11DC3" w:rsidR="006D3A96" w:rsidRPr="00317233" w:rsidRDefault="006D3A96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получил возможность просматривать каталог книг</w:t>
            </w:r>
            <w:r w:rsidR="00490AF2">
              <w:rPr>
                <w:sz w:val="28"/>
                <w:szCs w:val="28"/>
              </w:rPr>
              <w:t xml:space="preserve"> в зависимости от критерия поиска</w:t>
            </w:r>
            <w:r>
              <w:rPr>
                <w:sz w:val="28"/>
                <w:szCs w:val="28"/>
              </w:rPr>
              <w:t>.</w:t>
            </w:r>
          </w:p>
        </w:tc>
      </w:tr>
    </w:tbl>
    <w:p w14:paraId="03E5BFAD" w14:textId="1E6C03BB" w:rsidR="006D3A96" w:rsidRDefault="006D3A96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4</w:t>
      </w:r>
      <w:r w:rsidRPr="00AA3C7D">
        <w:t xml:space="preserve"> – Краткое описание варианта использования «</w:t>
      </w:r>
      <w:r>
        <w:t>Искать книги</w:t>
      </w:r>
      <w:r w:rsidRPr="00AA3C7D">
        <w:t>»</w:t>
      </w:r>
    </w:p>
    <w:p w14:paraId="30D7F07B" w14:textId="77777777" w:rsidR="00AB4C0F" w:rsidRDefault="00AB4C0F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3"/>
        <w:gridCol w:w="6935"/>
      </w:tblGrid>
      <w:tr w:rsidR="00AB4C0F" w14:paraId="4B8C6DDE" w14:textId="77777777" w:rsidTr="00C71F64">
        <w:tc>
          <w:tcPr>
            <w:tcW w:w="2769" w:type="dxa"/>
            <w:vAlign w:val="center"/>
          </w:tcPr>
          <w:p w14:paraId="0E2CB8B4" w14:textId="77777777" w:rsidR="00AB4C0F" w:rsidRPr="00217F2F" w:rsidRDefault="00AB4C0F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64B69559" w14:textId="05671D71" w:rsidR="00AB4C0F" w:rsidRPr="00AB4C0F" w:rsidRDefault="00AB4C0F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зменить свои данные в системе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AB4C0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AB4C0F" w14:paraId="55C52F1E" w14:textId="77777777" w:rsidTr="00C71F64">
        <w:tc>
          <w:tcPr>
            <w:tcW w:w="2769" w:type="dxa"/>
            <w:vAlign w:val="center"/>
          </w:tcPr>
          <w:p w14:paraId="655FC51F" w14:textId="77777777" w:rsidR="00AB4C0F" w:rsidRPr="00217F2F" w:rsidRDefault="00AB4C0F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261A308C" w14:textId="77EF0D7B" w:rsidR="00AB4C0F" w:rsidRPr="00BA47F7" w:rsidRDefault="00AB4C0F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регистрированный пользователь, «</w:t>
            </w:r>
            <w:r>
              <w:rPr>
                <w:sz w:val="28"/>
                <w:szCs w:val="28"/>
                <w:lang w:val="en-US"/>
              </w:rPr>
              <w:t>Modern 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AB4C0F" w:rsidRPr="00317233" w14:paraId="6E6230B2" w14:textId="77777777" w:rsidTr="00C71F64">
        <w:tc>
          <w:tcPr>
            <w:tcW w:w="2769" w:type="dxa"/>
            <w:vAlign w:val="center"/>
          </w:tcPr>
          <w:p w14:paraId="08AD7DF3" w14:textId="77777777" w:rsidR="00AB4C0F" w:rsidRPr="00217F2F" w:rsidRDefault="00AB4C0F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02C583E9" w14:textId="2A6A7892" w:rsidR="00AB4C0F" w:rsidRPr="00381092" w:rsidRDefault="00AB4C0F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зменить данные своего аккаунта в системе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AB4C0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AB4C0F" w14:paraId="3501798A" w14:textId="77777777" w:rsidTr="00C71F64">
        <w:tc>
          <w:tcPr>
            <w:tcW w:w="2769" w:type="dxa"/>
            <w:vAlign w:val="center"/>
          </w:tcPr>
          <w:p w14:paraId="47F31F91" w14:textId="77777777" w:rsidR="00AB4C0F" w:rsidRPr="00217F2F" w:rsidRDefault="00AB4C0F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550ED4AB" w14:textId="66A600B4" w:rsidR="00AB4C0F" w:rsidRPr="00AA3C7D" w:rsidRDefault="00AB4C0F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ранее был зарегистрирован в системе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AA3C7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, пользователь вошел в свой аккаунт</w:t>
            </w:r>
          </w:p>
        </w:tc>
      </w:tr>
      <w:tr w:rsidR="00AB4C0F" w14:paraId="189C560D" w14:textId="77777777" w:rsidTr="00C71F64">
        <w:tc>
          <w:tcPr>
            <w:tcW w:w="2769" w:type="dxa"/>
            <w:vAlign w:val="center"/>
          </w:tcPr>
          <w:p w14:paraId="14A07FAC" w14:textId="77777777" w:rsidR="00AB4C0F" w:rsidRPr="00217F2F" w:rsidRDefault="00AB4C0F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Успешный сценарий</w:t>
            </w:r>
          </w:p>
        </w:tc>
        <w:tc>
          <w:tcPr>
            <w:tcW w:w="7193" w:type="dxa"/>
            <w:vAlign w:val="center"/>
          </w:tcPr>
          <w:p w14:paraId="25976190" w14:textId="3E0CBB1F" w:rsidR="00AB4C0F" w:rsidRDefault="00AE1453" w:rsidP="00755C5C">
            <w:pPr>
              <w:pStyle w:val="a8"/>
              <w:numPr>
                <w:ilvl w:val="0"/>
                <w:numId w:val="15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Настройки профиля».</w:t>
            </w:r>
          </w:p>
          <w:p w14:paraId="0973663D" w14:textId="21F2D58F" w:rsidR="00AE1453" w:rsidRPr="00AE1453" w:rsidRDefault="00AE1453" w:rsidP="00755C5C">
            <w:pPr>
              <w:pStyle w:val="a8"/>
              <w:numPr>
                <w:ilvl w:val="0"/>
                <w:numId w:val="15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грамма открывает новое окно изменения настроек профиля. </w:t>
            </w:r>
            <w:r w:rsidR="00740CCA">
              <w:rPr>
                <w:sz w:val="28"/>
                <w:szCs w:val="28"/>
              </w:rPr>
              <w:t>Предыдущее</w:t>
            </w:r>
            <w:r>
              <w:rPr>
                <w:sz w:val="28"/>
                <w:szCs w:val="28"/>
              </w:rPr>
              <w:t xml:space="preserve"> окно скрывается.</w:t>
            </w:r>
          </w:p>
          <w:p w14:paraId="1D6BCC1F" w14:textId="7C0790DE" w:rsidR="00AE1453" w:rsidRDefault="00AE1453" w:rsidP="00755C5C">
            <w:pPr>
              <w:pStyle w:val="a8"/>
              <w:numPr>
                <w:ilvl w:val="0"/>
                <w:numId w:val="15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изменяет все необходимые поля: Статус, Должность (для сотрудников), Имя, Фамилия, Отчество, Логин, Пароль, Подтвердите пароль, Адрес, Телефон.</w:t>
            </w:r>
          </w:p>
          <w:p w14:paraId="223C0E94" w14:textId="7D16D366" w:rsidR="00AE1453" w:rsidRDefault="00AE1453" w:rsidP="00755C5C">
            <w:pPr>
              <w:pStyle w:val="a8"/>
              <w:numPr>
                <w:ilvl w:val="0"/>
                <w:numId w:val="15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нажимает на кнопку «Изменить».</w:t>
            </w:r>
          </w:p>
          <w:p w14:paraId="2089E213" w14:textId="00C305FA" w:rsidR="00AE1453" w:rsidRDefault="00AE1453" w:rsidP="00755C5C">
            <w:pPr>
              <w:pStyle w:val="a8"/>
              <w:numPr>
                <w:ilvl w:val="0"/>
                <w:numId w:val="15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ввода</w:t>
            </w:r>
            <w:r w:rsidR="00FE205E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и в случае успешной проверки </w:t>
            </w:r>
            <w:r w:rsidR="00740CCA">
              <w:rPr>
                <w:sz w:val="28"/>
                <w:szCs w:val="28"/>
              </w:rPr>
              <w:t xml:space="preserve">информация о </w:t>
            </w:r>
            <w:r>
              <w:rPr>
                <w:sz w:val="28"/>
                <w:szCs w:val="28"/>
              </w:rPr>
              <w:t>пользовател</w:t>
            </w:r>
            <w:r w:rsidR="00740CCA"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 xml:space="preserve"> изменяется в файле и</w:t>
            </w:r>
            <w:r w:rsidR="00740CCA">
              <w:rPr>
                <w:sz w:val="28"/>
                <w:szCs w:val="28"/>
              </w:rPr>
              <w:t xml:space="preserve"> в</w:t>
            </w:r>
            <w:r>
              <w:rPr>
                <w:sz w:val="28"/>
                <w:szCs w:val="28"/>
              </w:rPr>
              <w:t xml:space="preserve"> коллекции пользователей программы.</w:t>
            </w:r>
          </w:p>
          <w:p w14:paraId="6BE3AE23" w14:textId="3BC93D15" w:rsidR="00740CCA" w:rsidRPr="00AB4C0F" w:rsidRDefault="00740CCA" w:rsidP="00755C5C">
            <w:pPr>
              <w:pStyle w:val="a8"/>
              <w:numPr>
                <w:ilvl w:val="0"/>
                <w:numId w:val="15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изменения настроек профиля закрывается. Открывается предыдущее окно.</w:t>
            </w:r>
          </w:p>
        </w:tc>
      </w:tr>
      <w:tr w:rsidR="00AB4C0F" w14:paraId="0DB9728B" w14:textId="77777777" w:rsidTr="00C71F64">
        <w:tc>
          <w:tcPr>
            <w:tcW w:w="2769" w:type="dxa"/>
            <w:vAlign w:val="center"/>
          </w:tcPr>
          <w:p w14:paraId="409DE267" w14:textId="77777777" w:rsidR="00AB4C0F" w:rsidRPr="00217F2F" w:rsidRDefault="00AB4C0F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04034D4F" w14:textId="08AB2448" w:rsidR="00AB4C0F" w:rsidRPr="00AB4C0F" w:rsidRDefault="00AB4C0F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изменил данные своего аккаунта в системе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AB4C0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.</w:t>
            </w:r>
          </w:p>
        </w:tc>
      </w:tr>
    </w:tbl>
    <w:p w14:paraId="1526D7AD" w14:textId="669F3EE4" w:rsidR="00AB4C0F" w:rsidRDefault="00AB4C0F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5</w:t>
      </w:r>
      <w:r w:rsidRPr="00AA3C7D">
        <w:t xml:space="preserve"> – Краткое описание варианта использования «</w:t>
      </w:r>
      <w:r>
        <w:t>Изменить свои данные в системе «</w:t>
      </w:r>
      <w:r>
        <w:rPr>
          <w:lang w:val="en-US"/>
        </w:rPr>
        <w:t>Modern</w:t>
      </w:r>
      <w:r w:rsidRPr="00AB4C0F">
        <w:t xml:space="preserve"> </w:t>
      </w:r>
      <w:r>
        <w:rPr>
          <w:lang w:val="en-US"/>
        </w:rPr>
        <w:t>Library</w:t>
      </w:r>
      <w:r w:rsidRPr="00AA3C7D">
        <w:t>»</w:t>
      </w:r>
    </w:p>
    <w:p w14:paraId="063C8D71" w14:textId="5C0AEF02" w:rsidR="00AE1453" w:rsidRDefault="00AE1453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4"/>
        <w:gridCol w:w="6934"/>
      </w:tblGrid>
      <w:tr w:rsidR="00AE1453" w14:paraId="3B3F94DA" w14:textId="77777777" w:rsidTr="00C71F64">
        <w:tc>
          <w:tcPr>
            <w:tcW w:w="2769" w:type="dxa"/>
            <w:vAlign w:val="center"/>
          </w:tcPr>
          <w:p w14:paraId="0AAA2072" w14:textId="77777777" w:rsidR="00AE1453" w:rsidRPr="00217F2F" w:rsidRDefault="00AE145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3BAB71F5" w14:textId="3EC48D7C" w:rsidR="00AE1453" w:rsidRPr="00AB4C0F" w:rsidRDefault="00AE1453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 закрытую информацию о книгах</w:t>
            </w:r>
          </w:p>
        </w:tc>
      </w:tr>
      <w:tr w:rsidR="00AE1453" w14:paraId="5EFE787C" w14:textId="77777777" w:rsidTr="00C71F64">
        <w:tc>
          <w:tcPr>
            <w:tcW w:w="2769" w:type="dxa"/>
            <w:vAlign w:val="center"/>
          </w:tcPr>
          <w:p w14:paraId="113E48AA" w14:textId="77777777" w:rsidR="00AE1453" w:rsidRPr="00217F2F" w:rsidRDefault="00AE1453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1D765097" w14:textId="1EB297F5" w:rsidR="00AE1453" w:rsidRPr="00BA47F7" w:rsidRDefault="00890C48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</w:t>
            </w:r>
            <w:r w:rsidR="00AE1453">
              <w:rPr>
                <w:sz w:val="28"/>
                <w:szCs w:val="28"/>
              </w:rPr>
              <w:t>, «</w:t>
            </w:r>
            <w:r w:rsidR="00AE1453">
              <w:rPr>
                <w:sz w:val="28"/>
                <w:szCs w:val="28"/>
                <w:lang w:val="en-US"/>
              </w:rPr>
              <w:t>Modern Library</w:t>
            </w:r>
            <w:r w:rsidR="00AE1453">
              <w:rPr>
                <w:sz w:val="28"/>
                <w:szCs w:val="28"/>
              </w:rPr>
              <w:t>»</w:t>
            </w:r>
          </w:p>
        </w:tc>
      </w:tr>
      <w:tr w:rsidR="00394B33" w:rsidRPr="00317233" w14:paraId="14C6DFCF" w14:textId="77777777" w:rsidTr="00C71F64">
        <w:tc>
          <w:tcPr>
            <w:tcW w:w="2769" w:type="dxa"/>
            <w:vAlign w:val="center"/>
          </w:tcPr>
          <w:p w14:paraId="63611FC3" w14:textId="77777777" w:rsidR="00394B33" w:rsidRPr="00217F2F" w:rsidRDefault="00394B33" w:rsidP="00394B33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200C5934" w14:textId="2186E31A" w:rsidR="00394B33" w:rsidRPr="00AB4C0F" w:rsidRDefault="00394B33" w:rsidP="00394B3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следовать каталог книг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31723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 и получить из него открытую и закрытую информацию</w:t>
            </w:r>
          </w:p>
        </w:tc>
      </w:tr>
      <w:tr w:rsidR="00394B33" w14:paraId="5526CE18" w14:textId="77777777" w:rsidTr="00C71F64">
        <w:tc>
          <w:tcPr>
            <w:tcW w:w="2769" w:type="dxa"/>
            <w:vAlign w:val="center"/>
          </w:tcPr>
          <w:p w14:paraId="2C84B95B" w14:textId="77777777" w:rsidR="00394B33" w:rsidRPr="00217F2F" w:rsidRDefault="00394B33" w:rsidP="00394B33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7AC79186" w14:textId="4398BD96" w:rsidR="00394B33" w:rsidRPr="00AA3C7D" w:rsidRDefault="00FE205E" w:rsidP="00394B3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</w:t>
            </w:r>
            <w:r w:rsidR="00394B33">
              <w:rPr>
                <w:sz w:val="28"/>
                <w:szCs w:val="28"/>
              </w:rPr>
              <w:t xml:space="preserve"> вошел в свой аккаунт</w:t>
            </w:r>
          </w:p>
        </w:tc>
      </w:tr>
      <w:tr w:rsidR="00394B33" w14:paraId="30176DDF" w14:textId="77777777" w:rsidTr="00C71F64">
        <w:tc>
          <w:tcPr>
            <w:tcW w:w="2769" w:type="dxa"/>
            <w:vAlign w:val="center"/>
          </w:tcPr>
          <w:p w14:paraId="4CBD57D8" w14:textId="77777777" w:rsidR="00394B33" w:rsidRPr="00217F2F" w:rsidRDefault="00394B33" w:rsidP="00394B33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5C2E7E09" w14:textId="13B8F607" w:rsidR="00394B33" w:rsidRDefault="00755C5C" w:rsidP="00755C5C">
            <w:pPr>
              <w:pStyle w:val="a8"/>
              <w:numPr>
                <w:ilvl w:val="0"/>
                <w:numId w:val="16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</w:t>
            </w:r>
            <w:r w:rsidR="00394B33">
              <w:rPr>
                <w:sz w:val="28"/>
                <w:szCs w:val="28"/>
              </w:rPr>
              <w:t xml:space="preserve"> нажимает на кнопку «Управление каталогом».</w:t>
            </w:r>
          </w:p>
          <w:p w14:paraId="5773D91E" w14:textId="77777777" w:rsidR="00394B33" w:rsidRDefault="00394B33" w:rsidP="00755C5C">
            <w:pPr>
              <w:pStyle w:val="a8"/>
              <w:numPr>
                <w:ilvl w:val="0"/>
                <w:numId w:val="16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ыдущее окно скрывается и открывается новое окно с каталогом книг.</w:t>
            </w:r>
          </w:p>
          <w:p w14:paraId="55C9B5A7" w14:textId="77777777" w:rsidR="00394B33" w:rsidRDefault="00755C5C" w:rsidP="00755C5C">
            <w:pPr>
              <w:pStyle w:val="a8"/>
              <w:numPr>
                <w:ilvl w:val="0"/>
                <w:numId w:val="16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</w:t>
            </w:r>
            <w:r w:rsidR="00394B33">
              <w:rPr>
                <w:sz w:val="28"/>
                <w:szCs w:val="28"/>
              </w:rPr>
              <w:t xml:space="preserve"> либо нажимает на кнопку «Вывести полный список», либо выбирает критерий поиска, вводит поисковый запрос и нажимает на кнопку «Вывести список по поисковому запросу»</w:t>
            </w:r>
          </w:p>
          <w:p w14:paraId="3B90764E" w14:textId="1128F36F" w:rsidR="00740CCA" w:rsidRPr="00394B33" w:rsidRDefault="00740CCA" w:rsidP="00755C5C">
            <w:pPr>
              <w:pStyle w:val="a8"/>
              <w:numPr>
                <w:ilvl w:val="0"/>
                <w:numId w:val="16"/>
              </w:numPr>
              <w:tabs>
                <w:tab w:val="left" w:pos="383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выводит список книг в виде таблицы.</w:t>
            </w:r>
          </w:p>
        </w:tc>
      </w:tr>
      <w:tr w:rsidR="00394B33" w14:paraId="03C43BE5" w14:textId="77777777" w:rsidTr="00C71F64">
        <w:tc>
          <w:tcPr>
            <w:tcW w:w="2769" w:type="dxa"/>
            <w:vAlign w:val="center"/>
          </w:tcPr>
          <w:p w14:paraId="0DDECE32" w14:textId="77777777" w:rsidR="00394B33" w:rsidRPr="00217F2F" w:rsidRDefault="00394B33" w:rsidP="00394B33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379900E6" w14:textId="0629FEB1" w:rsidR="00394B33" w:rsidRPr="00AB4C0F" w:rsidRDefault="00755C5C" w:rsidP="00394B3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</w:t>
            </w:r>
            <w:r w:rsidR="00394B33">
              <w:rPr>
                <w:sz w:val="28"/>
                <w:szCs w:val="28"/>
              </w:rPr>
              <w:t xml:space="preserve"> получил возможность просматривать каталог книг с закрытыми данными либо полностью, либо в зависимости от критерия поиска.</w:t>
            </w:r>
          </w:p>
        </w:tc>
      </w:tr>
    </w:tbl>
    <w:p w14:paraId="2A7FFA17" w14:textId="7F310203" w:rsidR="00AE1453" w:rsidRDefault="00AE1453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6</w:t>
      </w:r>
      <w:r w:rsidRPr="00AA3C7D">
        <w:t xml:space="preserve"> – Краткое описание варианта использования «</w:t>
      </w:r>
      <w:r>
        <w:t>Получить закрытую информацию о книгах</w:t>
      </w:r>
      <w:r w:rsidRPr="00AA3C7D">
        <w:t>»</w:t>
      </w:r>
    </w:p>
    <w:p w14:paraId="16271DA3" w14:textId="77777777" w:rsidR="00890C48" w:rsidRDefault="00890C48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890C48" w14:paraId="15CF653E" w14:textId="77777777" w:rsidTr="00C71F64">
        <w:tc>
          <w:tcPr>
            <w:tcW w:w="2769" w:type="dxa"/>
            <w:vAlign w:val="center"/>
          </w:tcPr>
          <w:p w14:paraId="43A1DB0B" w14:textId="77777777" w:rsidR="00890C48" w:rsidRPr="00217F2F" w:rsidRDefault="00890C48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335D1A86" w14:textId="720D04E2" w:rsidR="00890C48" w:rsidRPr="00AB4C0F" w:rsidRDefault="00890C48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дактировать информацию о книге</w:t>
            </w:r>
          </w:p>
        </w:tc>
      </w:tr>
      <w:tr w:rsidR="00890C48" w14:paraId="6008C2F8" w14:textId="77777777" w:rsidTr="00C71F64">
        <w:tc>
          <w:tcPr>
            <w:tcW w:w="2769" w:type="dxa"/>
            <w:vAlign w:val="center"/>
          </w:tcPr>
          <w:p w14:paraId="506BB7D7" w14:textId="77777777" w:rsidR="00890C48" w:rsidRPr="00217F2F" w:rsidRDefault="00890C48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4F789569" w14:textId="4D3ADA15" w:rsidR="00890C48" w:rsidRPr="00BA47F7" w:rsidRDefault="00890C48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890C48" w:rsidRPr="00317233" w14:paraId="36B3CEF7" w14:textId="77777777" w:rsidTr="00C71F64">
        <w:tc>
          <w:tcPr>
            <w:tcW w:w="2769" w:type="dxa"/>
            <w:vAlign w:val="center"/>
          </w:tcPr>
          <w:p w14:paraId="4B2C9E87" w14:textId="77777777" w:rsidR="00890C48" w:rsidRPr="00217F2F" w:rsidRDefault="00890C48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09CA733E" w14:textId="43DD08B8" w:rsidR="00890C48" w:rsidRPr="00AB4C0F" w:rsidRDefault="00890C48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зменить информацию о книге</w:t>
            </w:r>
          </w:p>
        </w:tc>
      </w:tr>
      <w:tr w:rsidR="00890C48" w14:paraId="6F3DBF91" w14:textId="77777777" w:rsidTr="00C71F64">
        <w:tc>
          <w:tcPr>
            <w:tcW w:w="2769" w:type="dxa"/>
            <w:vAlign w:val="center"/>
          </w:tcPr>
          <w:p w14:paraId="2B17B179" w14:textId="77777777" w:rsidR="00890C48" w:rsidRPr="00217F2F" w:rsidRDefault="00890C48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47003D55" w14:textId="0D86A1DE" w:rsidR="00890C48" w:rsidRPr="00AA3C7D" w:rsidRDefault="00755C5C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</w:t>
            </w:r>
            <w:r w:rsidR="00890C48">
              <w:rPr>
                <w:sz w:val="28"/>
                <w:szCs w:val="28"/>
              </w:rPr>
              <w:t xml:space="preserve"> в свой аккаунт, </w:t>
            </w:r>
            <w:r w:rsidR="00071E56">
              <w:rPr>
                <w:sz w:val="28"/>
                <w:szCs w:val="28"/>
              </w:rPr>
              <w:t>библиотекарь получил информацию о книгах</w:t>
            </w:r>
          </w:p>
        </w:tc>
      </w:tr>
      <w:tr w:rsidR="00890C48" w14:paraId="28950C8A" w14:textId="77777777" w:rsidTr="00C71F64">
        <w:tc>
          <w:tcPr>
            <w:tcW w:w="2769" w:type="dxa"/>
            <w:vAlign w:val="center"/>
          </w:tcPr>
          <w:p w14:paraId="2EEB07C7" w14:textId="77777777" w:rsidR="00890C48" w:rsidRPr="00217F2F" w:rsidRDefault="00890C48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Успешный сценарий</w:t>
            </w:r>
          </w:p>
        </w:tc>
        <w:tc>
          <w:tcPr>
            <w:tcW w:w="7193" w:type="dxa"/>
            <w:vAlign w:val="center"/>
          </w:tcPr>
          <w:p w14:paraId="0A13044A" w14:textId="77777777" w:rsidR="00890C48" w:rsidRDefault="00071E56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ыбирает книгу, информацию о которой он хочет изменить.</w:t>
            </w:r>
          </w:p>
          <w:p w14:paraId="0FFF33FD" w14:textId="77777777" w:rsidR="00071E56" w:rsidRDefault="00071E56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на кнопку «Редактировать».</w:t>
            </w:r>
          </w:p>
          <w:p w14:paraId="4D021743" w14:textId="77777777" w:rsidR="00071E56" w:rsidRDefault="00071E56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каталога переходит в неактивный режим. Открывается новое окно с полями редактирования.</w:t>
            </w:r>
          </w:p>
          <w:p w14:paraId="0264C44A" w14:textId="77777777" w:rsidR="00071E56" w:rsidRDefault="00071E56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изменяет все необходимые поля: Заголовок книги, </w:t>
            </w:r>
            <w:r>
              <w:rPr>
                <w:sz w:val="28"/>
                <w:szCs w:val="28"/>
                <w:lang w:val="en-US"/>
              </w:rPr>
              <w:t>ISBN</w:t>
            </w:r>
            <w:r w:rsidRPr="00071E5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t>ББК, Раздел, Автор, Издательство, Место издания, Год издания, Аннотация.</w:t>
            </w:r>
          </w:p>
          <w:p w14:paraId="7E1813FA" w14:textId="667A5935" w:rsidR="00071E56" w:rsidRDefault="00071E56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кнопку «Изменить».</w:t>
            </w:r>
          </w:p>
          <w:p w14:paraId="7EBD3332" w14:textId="6393297D" w:rsidR="00C71F64" w:rsidRDefault="00C71F64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измененных полей.</w:t>
            </w:r>
          </w:p>
          <w:p w14:paraId="422D1B8E" w14:textId="677596B4" w:rsidR="00071E56" w:rsidRDefault="00C71F64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сли изменения совершены правильно, то о</w:t>
            </w:r>
            <w:r w:rsidR="00071E56">
              <w:rPr>
                <w:sz w:val="28"/>
                <w:szCs w:val="28"/>
              </w:rPr>
              <w:t>кно с полями редактирования закрывается. Окно каталога обновляется и переходит в активный режим.</w:t>
            </w:r>
          </w:p>
          <w:p w14:paraId="4F9F2D2E" w14:textId="6F86309F" w:rsidR="00071E56" w:rsidRPr="00394B33" w:rsidRDefault="00071E56" w:rsidP="00071E56">
            <w:pPr>
              <w:pStyle w:val="a8"/>
              <w:numPr>
                <w:ilvl w:val="0"/>
                <w:numId w:val="17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необходимости библиотекарь нажимает на кнопку «Сохранить изменения», и изменения сохраняются в файл.</w:t>
            </w:r>
          </w:p>
        </w:tc>
      </w:tr>
      <w:tr w:rsidR="00890C48" w14:paraId="3BE1CBB3" w14:textId="77777777" w:rsidTr="00C71F64">
        <w:tc>
          <w:tcPr>
            <w:tcW w:w="2769" w:type="dxa"/>
            <w:vAlign w:val="center"/>
          </w:tcPr>
          <w:p w14:paraId="790EC0E7" w14:textId="77777777" w:rsidR="00890C48" w:rsidRPr="00217F2F" w:rsidRDefault="00890C48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460B55A7" w14:textId="48562065" w:rsidR="00890C48" w:rsidRPr="00AB4C0F" w:rsidRDefault="00071E56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изменил информацию о книге (книгах) и при необходимости сохранил изменения в файл.</w:t>
            </w:r>
          </w:p>
        </w:tc>
      </w:tr>
    </w:tbl>
    <w:p w14:paraId="6050584F" w14:textId="1E08E4A9" w:rsidR="00890C48" w:rsidRDefault="00890C48" w:rsidP="00890C48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7</w:t>
      </w:r>
      <w:r w:rsidRPr="00AA3C7D">
        <w:t xml:space="preserve"> – Краткое описание варианта использования «</w:t>
      </w:r>
      <w:r>
        <w:t>Редактировать информацию о книге</w:t>
      </w:r>
      <w:r w:rsidRPr="00AA3C7D">
        <w:t>»</w:t>
      </w:r>
    </w:p>
    <w:p w14:paraId="5638F671" w14:textId="77777777" w:rsidR="00367656" w:rsidRPr="00AB4C0F" w:rsidRDefault="00367656" w:rsidP="00890C48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6"/>
        <w:gridCol w:w="6932"/>
      </w:tblGrid>
      <w:tr w:rsidR="00367656" w14:paraId="6292C294" w14:textId="77777777" w:rsidTr="00C71F64">
        <w:tc>
          <w:tcPr>
            <w:tcW w:w="2769" w:type="dxa"/>
            <w:vAlign w:val="center"/>
          </w:tcPr>
          <w:p w14:paraId="73A32899" w14:textId="77777777" w:rsidR="00367656" w:rsidRPr="00217F2F" w:rsidRDefault="0036765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55596C0B" w14:textId="5A8A281E" w:rsidR="00367656" w:rsidRPr="00AB4C0F" w:rsidRDefault="00C71F64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ить книгу</w:t>
            </w:r>
          </w:p>
        </w:tc>
      </w:tr>
      <w:tr w:rsidR="00367656" w14:paraId="68004907" w14:textId="77777777" w:rsidTr="00C71F64">
        <w:tc>
          <w:tcPr>
            <w:tcW w:w="2769" w:type="dxa"/>
            <w:vAlign w:val="center"/>
          </w:tcPr>
          <w:p w14:paraId="333F86C7" w14:textId="77777777" w:rsidR="00367656" w:rsidRPr="00217F2F" w:rsidRDefault="0036765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2722400F" w14:textId="77777777" w:rsidR="00367656" w:rsidRPr="00BA47F7" w:rsidRDefault="00367656" w:rsidP="00C71F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367656" w:rsidRPr="00317233" w14:paraId="683ECE0B" w14:textId="77777777" w:rsidTr="00C71F64">
        <w:tc>
          <w:tcPr>
            <w:tcW w:w="2769" w:type="dxa"/>
            <w:vAlign w:val="center"/>
          </w:tcPr>
          <w:p w14:paraId="6DFE799E" w14:textId="77777777" w:rsidR="00367656" w:rsidRPr="00217F2F" w:rsidRDefault="0036765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568C87B3" w14:textId="692C890F" w:rsidR="00367656" w:rsidRPr="00AB4C0F" w:rsidRDefault="00C71F64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ить новую книгу в каталог</w:t>
            </w:r>
          </w:p>
        </w:tc>
      </w:tr>
      <w:tr w:rsidR="00367656" w14:paraId="2342FEF5" w14:textId="77777777" w:rsidTr="00C71F64">
        <w:tc>
          <w:tcPr>
            <w:tcW w:w="2769" w:type="dxa"/>
            <w:vAlign w:val="center"/>
          </w:tcPr>
          <w:p w14:paraId="4C736B0A" w14:textId="77777777" w:rsidR="00367656" w:rsidRPr="00217F2F" w:rsidRDefault="0036765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02DE3FD2" w14:textId="77777777" w:rsidR="00367656" w:rsidRPr="00AA3C7D" w:rsidRDefault="00367656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, библиотекарь получил информацию о книгах</w:t>
            </w:r>
          </w:p>
        </w:tc>
      </w:tr>
      <w:tr w:rsidR="00367656" w14:paraId="05AFC177" w14:textId="77777777" w:rsidTr="00C71F64">
        <w:tc>
          <w:tcPr>
            <w:tcW w:w="2769" w:type="dxa"/>
            <w:vAlign w:val="center"/>
          </w:tcPr>
          <w:p w14:paraId="5C3BC22A" w14:textId="77777777" w:rsidR="00367656" w:rsidRPr="00217F2F" w:rsidRDefault="0036765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7C0FC15B" w14:textId="77777777" w:rsidR="00367656" w:rsidRDefault="00367656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</w:t>
            </w:r>
            <w:r w:rsidR="00C71F64">
              <w:rPr>
                <w:sz w:val="28"/>
                <w:szCs w:val="28"/>
              </w:rPr>
              <w:t>нажимает на кнопку «Добавить книгу».</w:t>
            </w:r>
          </w:p>
          <w:p w14:paraId="65CC6A6B" w14:textId="0C05DB41" w:rsidR="00C71F64" w:rsidRDefault="00C71F64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каталога переходит в неактивный режим. Открывается новое окно с полями, которые необходимо заполнить.</w:t>
            </w:r>
          </w:p>
          <w:p w14:paraId="120AA1FD" w14:textId="77777777" w:rsidR="00C71F64" w:rsidRDefault="00C71F64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заполняет все необходимые поля: Заголовок книги, </w:t>
            </w:r>
            <w:r>
              <w:rPr>
                <w:sz w:val="28"/>
                <w:szCs w:val="28"/>
                <w:lang w:val="en-US"/>
              </w:rPr>
              <w:t>ISBN</w:t>
            </w:r>
            <w:r w:rsidRPr="00071E5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t>ББК, Раздел, Автор, Издательство, Место издания, Год издания, Аннотация.</w:t>
            </w:r>
          </w:p>
          <w:p w14:paraId="5CCEFE7D" w14:textId="57B8F7EC" w:rsidR="00C71F64" w:rsidRDefault="00C71F64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на кнопку «Добавить».</w:t>
            </w:r>
          </w:p>
          <w:p w14:paraId="019E5761" w14:textId="77777777" w:rsidR="00C71F64" w:rsidRDefault="00C71F64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заполнения полей.</w:t>
            </w:r>
          </w:p>
          <w:p w14:paraId="5BD02CDE" w14:textId="77777777" w:rsidR="00C71F64" w:rsidRDefault="00C71F64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сли поля заполнены правильно, то </w:t>
            </w:r>
            <w:r w:rsidR="008B53C9">
              <w:rPr>
                <w:sz w:val="28"/>
                <w:szCs w:val="28"/>
              </w:rPr>
              <w:t>текущее окно закрывается, и от</w:t>
            </w:r>
            <w:r w:rsidR="00CF05E7">
              <w:rPr>
                <w:sz w:val="28"/>
                <w:szCs w:val="28"/>
              </w:rPr>
              <w:t xml:space="preserve">крывается окно с возможностью добавления экземпляров. </w:t>
            </w:r>
          </w:p>
          <w:p w14:paraId="7A3023D4" w14:textId="2908F60A" w:rsidR="00CF05E7" w:rsidRDefault="00CF05E7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последовательно заполняет информацию о каждом экземпляре (дата поступления, номер секции, номер полки, доступность) и переключает страницы.</w:t>
            </w:r>
          </w:p>
          <w:p w14:paraId="2CEDD89D" w14:textId="77777777" w:rsidR="00CF05E7" w:rsidRDefault="00CF05E7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льзователь нажимает на кнопку «Добавить».</w:t>
            </w:r>
          </w:p>
          <w:p w14:paraId="6B608A33" w14:textId="77777777" w:rsidR="00CF05E7" w:rsidRDefault="00CF05E7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заполнения информации об экземплярах.</w:t>
            </w:r>
          </w:p>
          <w:p w14:paraId="45039013" w14:textId="609EA37B" w:rsidR="00CF05E7" w:rsidRDefault="00CF05E7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Если все заполнено правильно, то книга добавляется в каталог книг.</w:t>
            </w:r>
          </w:p>
          <w:p w14:paraId="4A61A245" w14:textId="77777777" w:rsidR="00A72303" w:rsidRDefault="00CF05E7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ее окно закрывается. Окно каталога переходит</w:t>
            </w:r>
            <w:r w:rsidR="00A72303" w:rsidRPr="00A72303">
              <w:rPr>
                <w:sz w:val="28"/>
                <w:szCs w:val="28"/>
              </w:rPr>
              <w:t xml:space="preserve"> </w:t>
            </w:r>
            <w:r w:rsidR="00A72303">
              <w:rPr>
                <w:sz w:val="28"/>
                <w:szCs w:val="28"/>
              </w:rPr>
              <w:t>в активный режим.</w:t>
            </w:r>
          </w:p>
          <w:p w14:paraId="132175C5" w14:textId="1E9B1CE4" w:rsidR="00CF05E7" w:rsidRPr="00C71F64" w:rsidRDefault="00A72303" w:rsidP="00A72303">
            <w:pPr>
              <w:pStyle w:val="a8"/>
              <w:numPr>
                <w:ilvl w:val="0"/>
                <w:numId w:val="18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необходимости библиотекарь нажимает на кнопку «Сохранить изменения», и изменения сохраняются в файл.</w:t>
            </w:r>
            <w:r w:rsidR="00CF05E7">
              <w:rPr>
                <w:sz w:val="28"/>
                <w:szCs w:val="28"/>
              </w:rPr>
              <w:t xml:space="preserve"> </w:t>
            </w:r>
          </w:p>
        </w:tc>
      </w:tr>
      <w:tr w:rsidR="00367656" w14:paraId="5D8879E3" w14:textId="77777777" w:rsidTr="00C71F64">
        <w:tc>
          <w:tcPr>
            <w:tcW w:w="2769" w:type="dxa"/>
            <w:vAlign w:val="center"/>
          </w:tcPr>
          <w:p w14:paraId="429D9CDD" w14:textId="77777777" w:rsidR="00367656" w:rsidRPr="00217F2F" w:rsidRDefault="00367656" w:rsidP="00C71F64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Результат</w:t>
            </w:r>
          </w:p>
        </w:tc>
        <w:tc>
          <w:tcPr>
            <w:tcW w:w="7193" w:type="dxa"/>
            <w:vAlign w:val="center"/>
          </w:tcPr>
          <w:p w14:paraId="3397B1B0" w14:textId="54EED579" w:rsidR="00367656" w:rsidRPr="00AB4C0F" w:rsidRDefault="00A72303" w:rsidP="00C71F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добавил новую книгу</w:t>
            </w:r>
            <w:r w:rsidR="00E01C80">
              <w:rPr>
                <w:sz w:val="28"/>
                <w:szCs w:val="28"/>
              </w:rPr>
              <w:t xml:space="preserve"> (книги)</w:t>
            </w:r>
            <w:r>
              <w:rPr>
                <w:sz w:val="28"/>
                <w:szCs w:val="28"/>
              </w:rPr>
              <w:t xml:space="preserve"> в каталог</w:t>
            </w:r>
            <w:r w:rsidR="00367656">
              <w:rPr>
                <w:sz w:val="28"/>
                <w:szCs w:val="28"/>
              </w:rPr>
              <w:t xml:space="preserve"> и при необходимости сохранил изменения в файл.</w:t>
            </w:r>
          </w:p>
        </w:tc>
      </w:tr>
    </w:tbl>
    <w:p w14:paraId="20E4D0DE" w14:textId="557C02D7" w:rsidR="00C71F64" w:rsidRDefault="00C71F64" w:rsidP="00C71F64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8</w:t>
      </w:r>
      <w:r w:rsidRPr="00AA3C7D">
        <w:t xml:space="preserve"> – Краткое описание варианта использования «</w:t>
      </w:r>
      <w:r w:rsidR="00A72303">
        <w:t>Добавить книгу</w:t>
      </w:r>
      <w:r w:rsidRPr="00AA3C7D">
        <w:t>»</w:t>
      </w:r>
    </w:p>
    <w:p w14:paraId="49C27225" w14:textId="5273BC02" w:rsidR="00890C48" w:rsidRDefault="00890C48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A72303" w14:paraId="63D7DC0B" w14:textId="77777777" w:rsidTr="00BD0D9D">
        <w:tc>
          <w:tcPr>
            <w:tcW w:w="2769" w:type="dxa"/>
            <w:vAlign w:val="center"/>
          </w:tcPr>
          <w:p w14:paraId="58851053" w14:textId="77777777" w:rsidR="00A72303" w:rsidRPr="00217F2F" w:rsidRDefault="00A72303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03D02995" w14:textId="3D0D93D7" w:rsidR="00A72303" w:rsidRPr="00AB4C0F" w:rsidRDefault="00E01C80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алить книгу</w:t>
            </w:r>
          </w:p>
        </w:tc>
      </w:tr>
      <w:tr w:rsidR="00A72303" w14:paraId="691DB5D0" w14:textId="77777777" w:rsidTr="00BD0D9D">
        <w:tc>
          <w:tcPr>
            <w:tcW w:w="2769" w:type="dxa"/>
            <w:vAlign w:val="center"/>
          </w:tcPr>
          <w:p w14:paraId="6B21848F" w14:textId="77777777" w:rsidR="00A72303" w:rsidRPr="00217F2F" w:rsidRDefault="00A72303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7FE757BC" w14:textId="77777777" w:rsidR="00A72303" w:rsidRPr="00BA47F7" w:rsidRDefault="00A72303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A72303" w:rsidRPr="00317233" w14:paraId="7A0A9B22" w14:textId="77777777" w:rsidTr="00BD0D9D">
        <w:tc>
          <w:tcPr>
            <w:tcW w:w="2769" w:type="dxa"/>
            <w:vAlign w:val="center"/>
          </w:tcPr>
          <w:p w14:paraId="33D4E9C5" w14:textId="77777777" w:rsidR="00A72303" w:rsidRPr="00217F2F" w:rsidRDefault="00A72303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0A18F20D" w14:textId="09B14615" w:rsidR="00A72303" w:rsidRPr="00AB4C0F" w:rsidRDefault="00E01C80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алить выбранную книгу из каталога</w:t>
            </w:r>
          </w:p>
        </w:tc>
      </w:tr>
      <w:tr w:rsidR="00A72303" w14:paraId="1898A234" w14:textId="77777777" w:rsidTr="00BD0D9D">
        <w:tc>
          <w:tcPr>
            <w:tcW w:w="2769" w:type="dxa"/>
            <w:vAlign w:val="center"/>
          </w:tcPr>
          <w:p w14:paraId="03EE7352" w14:textId="77777777" w:rsidR="00A72303" w:rsidRPr="00217F2F" w:rsidRDefault="00A72303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6DCACFF3" w14:textId="77777777" w:rsidR="00A72303" w:rsidRPr="00AA3C7D" w:rsidRDefault="00A72303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, библиотекарь получил информацию о книгах</w:t>
            </w:r>
          </w:p>
        </w:tc>
      </w:tr>
      <w:tr w:rsidR="00A72303" w14:paraId="2C1A23A0" w14:textId="77777777" w:rsidTr="00BD0D9D">
        <w:tc>
          <w:tcPr>
            <w:tcW w:w="2769" w:type="dxa"/>
            <w:vAlign w:val="center"/>
          </w:tcPr>
          <w:p w14:paraId="3293615C" w14:textId="77777777" w:rsidR="00A72303" w:rsidRPr="00217F2F" w:rsidRDefault="00A72303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5B0AD04D" w14:textId="70DA3E1C" w:rsidR="00A72303" w:rsidRDefault="00A72303" w:rsidP="00E01C80">
            <w:pPr>
              <w:pStyle w:val="a8"/>
              <w:numPr>
                <w:ilvl w:val="0"/>
                <w:numId w:val="19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выбирает книгу, </w:t>
            </w:r>
            <w:r w:rsidR="00E01C80">
              <w:rPr>
                <w:sz w:val="28"/>
                <w:szCs w:val="28"/>
              </w:rPr>
              <w:t>которую он хочет удалить.</w:t>
            </w:r>
          </w:p>
          <w:p w14:paraId="48E5F78F" w14:textId="68BC6B8F" w:rsidR="00A72303" w:rsidRDefault="00A72303" w:rsidP="00E01C80">
            <w:pPr>
              <w:pStyle w:val="a8"/>
              <w:numPr>
                <w:ilvl w:val="0"/>
                <w:numId w:val="19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на кнопку «</w:t>
            </w:r>
            <w:r w:rsidR="00E01C80">
              <w:rPr>
                <w:sz w:val="28"/>
                <w:szCs w:val="28"/>
              </w:rPr>
              <w:t>Удалить</w:t>
            </w:r>
            <w:r>
              <w:rPr>
                <w:sz w:val="28"/>
                <w:szCs w:val="28"/>
              </w:rPr>
              <w:t>».</w:t>
            </w:r>
          </w:p>
          <w:p w14:paraId="64A47DE3" w14:textId="7F8DB7FF" w:rsidR="00A72303" w:rsidRDefault="00A72303" w:rsidP="00E01C80">
            <w:pPr>
              <w:pStyle w:val="a8"/>
              <w:numPr>
                <w:ilvl w:val="0"/>
                <w:numId w:val="19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каталога обновляется</w:t>
            </w:r>
            <w:r w:rsidR="00E01C80">
              <w:rPr>
                <w:sz w:val="28"/>
                <w:szCs w:val="28"/>
              </w:rPr>
              <w:t>.</w:t>
            </w:r>
          </w:p>
          <w:p w14:paraId="157E5F49" w14:textId="77777777" w:rsidR="00A72303" w:rsidRPr="00394B33" w:rsidRDefault="00A72303" w:rsidP="00E01C80">
            <w:pPr>
              <w:pStyle w:val="a8"/>
              <w:numPr>
                <w:ilvl w:val="0"/>
                <w:numId w:val="19"/>
              </w:numPr>
              <w:tabs>
                <w:tab w:val="left" w:pos="38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необходимости библиотекарь нажимает на кнопку «Сохранить изменения», и изменения сохраняются в файл.</w:t>
            </w:r>
          </w:p>
        </w:tc>
      </w:tr>
      <w:tr w:rsidR="00A72303" w14:paraId="24EA1D76" w14:textId="77777777" w:rsidTr="00BD0D9D">
        <w:tc>
          <w:tcPr>
            <w:tcW w:w="2769" w:type="dxa"/>
            <w:vAlign w:val="center"/>
          </w:tcPr>
          <w:p w14:paraId="01D57C22" w14:textId="77777777" w:rsidR="00A72303" w:rsidRPr="00217F2F" w:rsidRDefault="00A72303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7607D101" w14:textId="1D0A19FD" w:rsidR="00A72303" w:rsidRPr="00AB4C0F" w:rsidRDefault="00A72303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</w:t>
            </w:r>
            <w:r w:rsidR="00E01C80">
              <w:rPr>
                <w:sz w:val="28"/>
                <w:szCs w:val="28"/>
              </w:rPr>
              <w:t>удалил книгу (книги)</w:t>
            </w:r>
            <w:r>
              <w:rPr>
                <w:sz w:val="28"/>
                <w:szCs w:val="28"/>
              </w:rPr>
              <w:t xml:space="preserve"> и при необходимости сохранил изменения в файл.</w:t>
            </w:r>
          </w:p>
        </w:tc>
      </w:tr>
    </w:tbl>
    <w:p w14:paraId="70000895" w14:textId="657EDE9C" w:rsidR="00A72303" w:rsidRDefault="00A72303" w:rsidP="00A72303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 w:rsidR="00E01C80">
        <w:t>9</w:t>
      </w:r>
      <w:r w:rsidRPr="00AA3C7D">
        <w:t xml:space="preserve"> – Краткое описание варианта использования «</w:t>
      </w:r>
      <w:r>
        <w:t>Удалить книгу</w:t>
      </w:r>
      <w:r w:rsidRPr="00AA3C7D">
        <w:t>»</w:t>
      </w:r>
    </w:p>
    <w:p w14:paraId="3D008898" w14:textId="6108CC10" w:rsidR="00A72303" w:rsidRDefault="00A72303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4"/>
        <w:gridCol w:w="6934"/>
      </w:tblGrid>
      <w:tr w:rsidR="00E01C80" w14:paraId="63F8D6F7" w14:textId="77777777" w:rsidTr="00BD0D9D">
        <w:tc>
          <w:tcPr>
            <w:tcW w:w="2769" w:type="dxa"/>
            <w:vAlign w:val="center"/>
          </w:tcPr>
          <w:p w14:paraId="152C2BBD" w14:textId="77777777" w:rsidR="00E01C80" w:rsidRPr="00217F2F" w:rsidRDefault="00E01C8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5A96BDB6" w14:textId="49CF1908" w:rsidR="00E01C80" w:rsidRPr="00AB4C0F" w:rsidRDefault="00E01C80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 открытую информацию о посетителях</w:t>
            </w:r>
          </w:p>
        </w:tc>
      </w:tr>
      <w:tr w:rsidR="00E01C80" w14:paraId="2DB6264E" w14:textId="77777777" w:rsidTr="00BD0D9D">
        <w:tc>
          <w:tcPr>
            <w:tcW w:w="2769" w:type="dxa"/>
            <w:vAlign w:val="center"/>
          </w:tcPr>
          <w:p w14:paraId="5C5BB87E" w14:textId="77777777" w:rsidR="00E01C80" w:rsidRPr="00217F2F" w:rsidRDefault="00E01C8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45C18FCB" w14:textId="77777777" w:rsidR="00E01C80" w:rsidRPr="00BA47F7" w:rsidRDefault="00E01C80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E01C80" w:rsidRPr="00317233" w14:paraId="1DD7150F" w14:textId="77777777" w:rsidTr="00BD0D9D">
        <w:tc>
          <w:tcPr>
            <w:tcW w:w="2769" w:type="dxa"/>
            <w:vAlign w:val="center"/>
          </w:tcPr>
          <w:p w14:paraId="3FE843B8" w14:textId="77777777" w:rsidR="00E01C80" w:rsidRPr="00217F2F" w:rsidRDefault="00E01C8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4C7ACB53" w14:textId="30B292FF" w:rsidR="00E01C80" w:rsidRPr="00AB4C0F" w:rsidRDefault="00E01C80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матривать список аккаунтов посетителей, исключая закрытую информацию (логин и пароль)</w:t>
            </w:r>
          </w:p>
        </w:tc>
      </w:tr>
      <w:tr w:rsidR="00E01C80" w14:paraId="4EBF4935" w14:textId="77777777" w:rsidTr="00BD0D9D">
        <w:tc>
          <w:tcPr>
            <w:tcW w:w="2769" w:type="dxa"/>
            <w:vAlign w:val="center"/>
          </w:tcPr>
          <w:p w14:paraId="5F4F951F" w14:textId="77777777" w:rsidR="00E01C80" w:rsidRPr="00217F2F" w:rsidRDefault="00E01C8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0B18BAB4" w14:textId="38294A46" w:rsidR="00E01C80" w:rsidRPr="00AA3C7D" w:rsidRDefault="00E01C80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</w:t>
            </w:r>
          </w:p>
        </w:tc>
      </w:tr>
      <w:tr w:rsidR="00E01C80" w14:paraId="2A1A213E" w14:textId="77777777" w:rsidTr="00BD0D9D">
        <w:tc>
          <w:tcPr>
            <w:tcW w:w="2769" w:type="dxa"/>
            <w:vAlign w:val="center"/>
          </w:tcPr>
          <w:p w14:paraId="1B684A7A" w14:textId="77777777" w:rsidR="00E01C80" w:rsidRPr="00217F2F" w:rsidRDefault="00E01C8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5AADDFA5" w14:textId="0A733D82" w:rsidR="00E01C80" w:rsidRDefault="00E01C80" w:rsidP="00740CCA">
            <w:pPr>
              <w:pStyle w:val="a8"/>
              <w:numPr>
                <w:ilvl w:val="0"/>
                <w:numId w:val="20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на кнопку «Управление посетителями».</w:t>
            </w:r>
          </w:p>
          <w:p w14:paraId="5698419E" w14:textId="2846912A" w:rsidR="00E01C80" w:rsidRPr="00E01C80" w:rsidRDefault="00E01C80" w:rsidP="00740CCA">
            <w:pPr>
              <w:pStyle w:val="a8"/>
              <w:numPr>
                <w:ilvl w:val="0"/>
                <w:numId w:val="20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ыдущее окно скрывается</w:t>
            </w:r>
            <w:r w:rsidR="00231C7D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и открывается новое окно со списком посетителей</w:t>
            </w:r>
            <w:r w:rsidR="00740CCA">
              <w:rPr>
                <w:sz w:val="28"/>
                <w:szCs w:val="28"/>
              </w:rPr>
              <w:t xml:space="preserve"> в виде таблицы</w:t>
            </w:r>
            <w:r>
              <w:rPr>
                <w:sz w:val="28"/>
                <w:szCs w:val="28"/>
              </w:rPr>
              <w:t>.</w:t>
            </w:r>
          </w:p>
        </w:tc>
      </w:tr>
      <w:tr w:rsidR="00E01C80" w14:paraId="4B5A10AE" w14:textId="77777777" w:rsidTr="00BD0D9D">
        <w:tc>
          <w:tcPr>
            <w:tcW w:w="2769" w:type="dxa"/>
            <w:vAlign w:val="center"/>
          </w:tcPr>
          <w:p w14:paraId="477A0F01" w14:textId="77777777" w:rsidR="00E01C80" w:rsidRPr="00217F2F" w:rsidRDefault="00E01C8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309E7E25" w14:textId="5FB24DD1" w:rsidR="00E01C80" w:rsidRPr="00AB4C0F" w:rsidRDefault="00740CCA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получил возможность просматривать список посетителей.</w:t>
            </w:r>
          </w:p>
        </w:tc>
      </w:tr>
    </w:tbl>
    <w:p w14:paraId="593EC8BD" w14:textId="4734302F" w:rsidR="00E01C80" w:rsidRDefault="00E01C80" w:rsidP="00E01C80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0</w:t>
      </w:r>
      <w:r w:rsidRPr="00AA3C7D">
        <w:t xml:space="preserve"> – Краткое описание варианта использования «</w:t>
      </w:r>
      <w:r>
        <w:t>Получить открытую информацию о посетителях</w:t>
      </w:r>
      <w:r w:rsidRPr="00AA3C7D">
        <w:t>»</w:t>
      </w:r>
    </w:p>
    <w:p w14:paraId="2989591B" w14:textId="56604548" w:rsidR="00E01C80" w:rsidRDefault="00E01C80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740CCA" w14:paraId="25519395" w14:textId="77777777" w:rsidTr="00BD0D9D">
        <w:tc>
          <w:tcPr>
            <w:tcW w:w="2769" w:type="dxa"/>
            <w:vAlign w:val="center"/>
          </w:tcPr>
          <w:p w14:paraId="237E517B" w14:textId="77777777" w:rsidR="00740CCA" w:rsidRPr="00217F2F" w:rsidRDefault="00740CC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40089BE6" w14:textId="3D28F3D3" w:rsidR="00740CCA" w:rsidRPr="00AB4C0F" w:rsidRDefault="00740CCA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кать посетителей</w:t>
            </w:r>
          </w:p>
        </w:tc>
      </w:tr>
      <w:tr w:rsidR="00740CCA" w14:paraId="1159B2E7" w14:textId="77777777" w:rsidTr="00BD0D9D">
        <w:tc>
          <w:tcPr>
            <w:tcW w:w="2769" w:type="dxa"/>
            <w:vAlign w:val="center"/>
          </w:tcPr>
          <w:p w14:paraId="45978A7A" w14:textId="77777777" w:rsidR="00740CCA" w:rsidRPr="00217F2F" w:rsidRDefault="00740CC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Действующие лица</w:t>
            </w:r>
          </w:p>
        </w:tc>
        <w:tc>
          <w:tcPr>
            <w:tcW w:w="7193" w:type="dxa"/>
            <w:vAlign w:val="center"/>
          </w:tcPr>
          <w:p w14:paraId="61A851DF" w14:textId="77777777" w:rsidR="00740CCA" w:rsidRPr="00BA47F7" w:rsidRDefault="00740CCA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740CCA" w:rsidRPr="00317233" w14:paraId="3CBA67B2" w14:textId="77777777" w:rsidTr="00BD0D9D">
        <w:tc>
          <w:tcPr>
            <w:tcW w:w="2769" w:type="dxa"/>
            <w:vAlign w:val="center"/>
          </w:tcPr>
          <w:p w14:paraId="3931080F" w14:textId="77777777" w:rsidR="00740CCA" w:rsidRPr="00217F2F" w:rsidRDefault="00740CC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290EED82" w14:textId="26EA4F79" w:rsidR="00740CCA" w:rsidRPr="00AB4C0F" w:rsidRDefault="00740CCA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матривать список аккаунтов посетителей, исключая закрытую информацию (логин и пароль)</w:t>
            </w:r>
            <w:r w:rsidR="00C25CC5">
              <w:rPr>
                <w:sz w:val="28"/>
                <w:szCs w:val="28"/>
              </w:rPr>
              <w:t xml:space="preserve"> в зависимости от критерия поиска</w:t>
            </w:r>
          </w:p>
        </w:tc>
      </w:tr>
      <w:tr w:rsidR="00740CCA" w14:paraId="177B08B3" w14:textId="77777777" w:rsidTr="00BD0D9D">
        <w:tc>
          <w:tcPr>
            <w:tcW w:w="2769" w:type="dxa"/>
            <w:vAlign w:val="center"/>
          </w:tcPr>
          <w:p w14:paraId="5628FED7" w14:textId="77777777" w:rsidR="00740CCA" w:rsidRPr="00217F2F" w:rsidRDefault="00740CC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7DC55C83" w14:textId="77777777" w:rsidR="00740CCA" w:rsidRPr="00AA3C7D" w:rsidRDefault="00740CCA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</w:t>
            </w:r>
          </w:p>
        </w:tc>
      </w:tr>
      <w:tr w:rsidR="00740CCA" w14:paraId="35CA598A" w14:textId="77777777" w:rsidTr="00BD0D9D">
        <w:tc>
          <w:tcPr>
            <w:tcW w:w="2769" w:type="dxa"/>
            <w:vAlign w:val="center"/>
          </w:tcPr>
          <w:p w14:paraId="66097F49" w14:textId="77777777" w:rsidR="00740CCA" w:rsidRPr="00217F2F" w:rsidRDefault="00740CC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5CC50A6A" w14:textId="3EFAF869" w:rsidR="00C25CC5" w:rsidRDefault="00C25CC5" w:rsidP="00C25CC5">
            <w:pPr>
              <w:pStyle w:val="a8"/>
              <w:tabs>
                <w:tab w:val="left" w:pos="320"/>
              </w:tabs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ункты 1,2 аналогичны варианту использования «Получить открытую информацию о посетителях».</w:t>
            </w:r>
          </w:p>
          <w:p w14:paraId="1564FF92" w14:textId="4818598E" w:rsidR="00740CCA" w:rsidRDefault="00C25CC5" w:rsidP="00BD0D9D">
            <w:pPr>
              <w:pStyle w:val="a8"/>
              <w:numPr>
                <w:ilvl w:val="0"/>
                <w:numId w:val="20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водит поисковый запрос.</w:t>
            </w:r>
          </w:p>
          <w:p w14:paraId="693066EA" w14:textId="5F00F4A6" w:rsidR="00C25CC5" w:rsidRDefault="00C25CC5" w:rsidP="00BD0D9D">
            <w:pPr>
              <w:pStyle w:val="a8"/>
              <w:numPr>
                <w:ilvl w:val="0"/>
                <w:numId w:val="20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на кнопку «Искать».</w:t>
            </w:r>
          </w:p>
          <w:p w14:paraId="5EAD34AA" w14:textId="570BBC7B" w:rsidR="00740CCA" w:rsidRPr="00E01C80" w:rsidRDefault="00C25CC5" w:rsidP="00BD0D9D">
            <w:pPr>
              <w:pStyle w:val="a8"/>
              <w:numPr>
                <w:ilvl w:val="0"/>
                <w:numId w:val="20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осуществляет поиск и выделяет цветом все ячейки с найденными совпадениями.</w:t>
            </w:r>
          </w:p>
        </w:tc>
      </w:tr>
      <w:tr w:rsidR="00740CCA" w14:paraId="33B4C571" w14:textId="77777777" w:rsidTr="00BD0D9D">
        <w:tc>
          <w:tcPr>
            <w:tcW w:w="2769" w:type="dxa"/>
            <w:vAlign w:val="center"/>
          </w:tcPr>
          <w:p w14:paraId="2ED9DFAC" w14:textId="77777777" w:rsidR="00740CCA" w:rsidRPr="00217F2F" w:rsidRDefault="00740CC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77668978" w14:textId="1D59ADBC" w:rsidR="00740CCA" w:rsidRPr="00AB4C0F" w:rsidRDefault="00740CCA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</w:t>
            </w:r>
            <w:r w:rsidR="00C25CC5">
              <w:rPr>
                <w:sz w:val="28"/>
                <w:szCs w:val="28"/>
              </w:rPr>
              <w:t>нашел необходимую информацию в списке посетителей.</w:t>
            </w:r>
          </w:p>
        </w:tc>
      </w:tr>
    </w:tbl>
    <w:p w14:paraId="464ECCBF" w14:textId="40094790" w:rsidR="00740CCA" w:rsidRDefault="00740CCA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1</w:t>
      </w:r>
      <w:r w:rsidRPr="00AA3C7D">
        <w:t xml:space="preserve"> – Краткое описание варианта использования «</w:t>
      </w:r>
      <w:r>
        <w:t>Искать посетителей</w:t>
      </w:r>
      <w:r w:rsidRPr="00AA3C7D">
        <w:t>»</w:t>
      </w:r>
    </w:p>
    <w:p w14:paraId="3F0B4597" w14:textId="2E7994D6" w:rsidR="00C25CC5" w:rsidRDefault="00C25CC5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C25CC5" w14:paraId="20AA9C0A" w14:textId="77777777" w:rsidTr="00BD0D9D">
        <w:tc>
          <w:tcPr>
            <w:tcW w:w="2769" w:type="dxa"/>
            <w:vAlign w:val="center"/>
          </w:tcPr>
          <w:p w14:paraId="50C21C4B" w14:textId="77777777" w:rsidR="00C25CC5" w:rsidRPr="00217F2F" w:rsidRDefault="00C25C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41C43ED0" w14:textId="04D5EDB5" w:rsidR="00C25CC5" w:rsidRPr="00AB4C0F" w:rsidRDefault="00CD68E1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дактировать информацию о посетителе</w:t>
            </w:r>
          </w:p>
        </w:tc>
      </w:tr>
      <w:tr w:rsidR="00C25CC5" w14:paraId="4C7CF9A0" w14:textId="77777777" w:rsidTr="00BD0D9D">
        <w:tc>
          <w:tcPr>
            <w:tcW w:w="2769" w:type="dxa"/>
            <w:vAlign w:val="center"/>
          </w:tcPr>
          <w:p w14:paraId="4C30E361" w14:textId="77777777" w:rsidR="00C25CC5" w:rsidRPr="00217F2F" w:rsidRDefault="00C25C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0A8FDF7A" w14:textId="77777777" w:rsidR="00C25CC5" w:rsidRPr="00BA47F7" w:rsidRDefault="00C25CC5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C25CC5" w:rsidRPr="00317233" w14:paraId="2A3FF798" w14:textId="77777777" w:rsidTr="00BD0D9D">
        <w:tc>
          <w:tcPr>
            <w:tcW w:w="2769" w:type="dxa"/>
            <w:vAlign w:val="center"/>
          </w:tcPr>
          <w:p w14:paraId="718152B4" w14:textId="77777777" w:rsidR="00C25CC5" w:rsidRPr="00217F2F" w:rsidRDefault="00C25C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094EAC98" w14:textId="1C3402CD" w:rsidR="00C25CC5" w:rsidRPr="00AB4C0F" w:rsidRDefault="00CD68E1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зменить информацию о посетителе</w:t>
            </w:r>
          </w:p>
        </w:tc>
      </w:tr>
      <w:tr w:rsidR="00C25CC5" w14:paraId="7671DF95" w14:textId="77777777" w:rsidTr="00BD0D9D">
        <w:tc>
          <w:tcPr>
            <w:tcW w:w="2769" w:type="dxa"/>
            <w:vAlign w:val="center"/>
          </w:tcPr>
          <w:p w14:paraId="730A5AC8" w14:textId="77777777" w:rsidR="00C25CC5" w:rsidRPr="00217F2F" w:rsidRDefault="00C25C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6F499F51" w14:textId="41A68716" w:rsidR="00C25CC5" w:rsidRPr="00AA3C7D" w:rsidRDefault="00C25CC5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</w:t>
            </w:r>
            <w:r w:rsidR="00CD68E1">
              <w:rPr>
                <w:sz w:val="28"/>
                <w:szCs w:val="28"/>
              </w:rPr>
              <w:t>, библиотекарь получил информацию о посетителях</w:t>
            </w:r>
          </w:p>
        </w:tc>
      </w:tr>
      <w:tr w:rsidR="00C25CC5" w14:paraId="0365C999" w14:textId="77777777" w:rsidTr="00BD0D9D">
        <w:tc>
          <w:tcPr>
            <w:tcW w:w="2769" w:type="dxa"/>
            <w:vAlign w:val="center"/>
          </w:tcPr>
          <w:p w14:paraId="099B4C65" w14:textId="77777777" w:rsidR="00C25CC5" w:rsidRPr="00217F2F" w:rsidRDefault="00C25C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23288AF2" w14:textId="41C242AC" w:rsidR="00CD68E1" w:rsidRDefault="00CD68E1" w:rsidP="00E04678">
            <w:pPr>
              <w:pStyle w:val="a8"/>
              <w:numPr>
                <w:ilvl w:val="0"/>
                <w:numId w:val="21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ыбирает посетителя, информацию о котором он хочет изменить.</w:t>
            </w:r>
          </w:p>
          <w:p w14:paraId="21F291B2" w14:textId="77777777" w:rsidR="00C25CC5" w:rsidRDefault="00CD68E1" w:rsidP="00E04678">
            <w:pPr>
              <w:pStyle w:val="a8"/>
              <w:numPr>
                <w:ilvl w:val="0"/>
                <w:numId w:val="21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два раза нажимает по полю в таблице посетителей, которое он хочет изменить.</w:t>
            </w:r>
          </w:p>
          <w:p w14:paraId="3F8537D1" w14:textId="20EB614A" w:rsidR="00CD68E1" w:rsidRDefault="00CD68E1" w:rsidP="00E04678">
            <w:pPr>
              <w:pStyle w:val="a8"/>
              <w:numPr>
                <w:ilvl w:val="0"/>
                <w:numId w:val="21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изменяет поле и переходит к следующему полю.</w:t>
            </w:r>
          </w:p>
          <w:p w14:paraId="0C763FEB" w14:textId="38B5BF31" w:rsidR="00CD68E1" w:rsidRDefault="00CD68E1" w:rsidP="00E04678">
            <w:pPr>
              <w:pStyle w:val="a8"/>
              <w:numPr>
                <w:ilvl w:val="0"/>
                <w:numId w:val="21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при </w:t>
            </w:r>
            <w:r w:rsidR="00E04678">
              <w:rPr>
                <w:sz w:val="28"/>
                <w:szCs w:val="28"/>
              </w:rPr>
              <w:t>необходимости</w:t>
            </w:r>
            <w:r>
              <w:rPr>
                <w:sz w:val="28"/>
                <w:szCs w:val="28"/>
              </w:rPr>
              <w:t xml:space="preserve"> нажимает на кнопку «Сохранить в файл».</w:t>
            </w:r>
          </w:p>
          <w:p w14:paraId="40FB4A7F" w14:textId="3E212909" w:rsidR="00CD68E1" w:rsidRPr="00CD68E1" w:rsidRDefault="00CD68E1" w:rsidP="00E04678">
            <w:pPr>
              <w:pStyle w:val="a8"/>
              <w:numPr>
                <w:ilvl w:val="0"/>
                <w:numId w:val="21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изменений и, если изменения сделаны правильно, заносит изменения в файл.</w:t>
            </w:r>
          </w:p>
        </w:tc>
      </w:tr>
      <w:tr w:rsidR="00C25CC5" w14:paraId="1EAEDEB1" w14:textId="77777777" w:rsidTr="00BD0D9D">
        <w:tc>
          <w:tcPr>
            <w:tcW w:w="2769" w:type="dxa"/>
            <w:vAlign w:val="center"/>
          </w:tcPr>
          <w:p w14:paraId="72F3B5CA" w14:textId="77777777" w:rsidR="00C25CC5" w:rsidRPr="00217F2F" w:rsidRDefault="00C25C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0A9203F7" w14:textId="7AA7D10C" w:rsidR="00C25CC5" w:rsidRPr="00AB4C0F" w:rsidRDefault="00CD68E1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</w:t>
            </w:r>
            <w:r w:rsidR="00E04678">
              <w:rPr>
                <w:sz w:val="28"/>
                <w:szCs w:val="28"/>
              </w:rPr>
              <w:t>ь внес изменения в информацию о посетителе и при необходимости сохранил эти изменения в файл.</w:t>
            </w:r>
          </w:p>
        </w:tc>
      </w:tr>
    </w:tbl>
    <w:p w14:paraId="094FAD90" w14:textId="2502F8FA" w:rsidR="00C25CC5" w:rsidRDefault="00C25CC5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</w:t>
      </w:r>
      <w:r w:rsidR="00E04678">
        <w:t>2</w:t>
      </w:r>
      <w:r w:rsidRPr="00AA3C7D">
        <w:t xml:space="preserve"> – Краткое описание варианта использования «</w:t>
      </w:r>
      <w:r w:rsidR="00CD68E1">
        <w:t>Редактировать информацию о посетителе</w:t>
      </w:r>
      <w:r w:rsidRPr="00AA3C7D">
        <w:t>»</w:t>
      </w:r>
    </w:p>
    <w:p w14:paraId="7E16607D" w14:textId="3B809B2A" w:rsidR="00E04678" w:rsidRDefault="00E04678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E04678" w14:paraId="4896C8DD" w14:textId="77777777" w:rsidTr="00BD0D9D">
        <w:tc>
          <w:tcPr>
            <w:tcW w:w="2769" w:type="dxa"/>
            <w:vAlign w:val="center"/>
          </w:tcPr>
          <w:p w14:paraId="163108AC" w14:textId="77777777" w:rsidR="00E04678" w:rsidRPr="00217F2F" w:rsidRDefault="00E0467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72267656" w14:textId="2B4AE5BD" w:rsidR="00E04678" w:rsidRPr="00AB4C0F" w:rsidRDefault="00E04678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твердить регистрацию посетителя</w:t>
            </w:r>
          </w:p>
        </w:tc>
      </w:tr>
      <w:tr w:rsidR="00E04678" w14:paraId="7445EAAE" w14:textId="77777777" w:rsidTr="00BD0D9D">
        <w:tc>
          <w:tcPr>
            <w:tcW w:w="2769" w:type="dxa"/>
            <w:vAlign w:val="center"/>
          </w:tcPr>
          <w:p w14:paraId="5BA4976E" w14:textId="77777777" w:rsidR="00E04678" w:rsidRPr="00217F2F" w:rsidRDefault="00E0467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54524C4C" w14:textId="77777777" w:rsidR="00E04678" w:rsidRPr="00BA47F7" w:rsidRDefault="00E04678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E04678" w:rsidRPr="00317233" w14:paraId="41C5617C" w14:textId="77777777" w:rsidTr="00BD0D9D">
        <w:tc>
          <w:tcPr>
            <w:tcW w:w="2769" w:type="dxa"/>
            <w:vAlign w:val="center"/>
          </w:tcPr>
          <w:p w14:paraId="394904B4" w14:textId="77777777" w:rsidR="00E04678" w:rsidRPr="00217F2F" w:rsidRDefault="00E0467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41465205" w14:textId="065528EB" w:rsidR="00E04678" w:rsidRPr="00E04678" w:rsidRDefault="00E04678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твердить регистрацию посетителя в системе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E046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E04678" w14:paraId="78B657FF" w14:textId="77777777" w:rsidTr="00BD0D9D">
        <w:tc>
          <w:tcPr>
            <w:tcW w:w="2769" w:type="dxa"/>
            <w:vAlign w:val="center"/>
          </w:tcPr>
          <w:p w14:paraId="4C399974" w14:textId="77777777" w:rsidR="00E04678" w:rsidRPr="00217F2F" w:rsidRDefault="00E0467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58C0D4F3" w14:textId="77777777" w:rsidR="00E04678" w:rsidRPr="00AA3C7D" w:rsidRDefault="00E04678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, библиотекарь получил информацию о посетителях</w:t>
            </w:r>
          </w:p>
        </w:tc>
      </w:tr>
      <w:tr w:rsidR="00E04678" w14:paraId="17ED1361" w14:textId="77777777" w:rsidTr="00BD0D9D">
        <w:tc>
          <w:tcPr>
            <w:tcW w:w="2769" w:type="dxa"/>
            <w:vAlign w:val="center"/>
          </w:tcPr>
          <w:p w14:paraId="065ADD28" w14:textId="77777777" w:rsidR="00E04678" w:rsidRPr="00217F2F" w:rsidRDefault="00E0467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66E30366" w14:textId="5E2C8C18" w:rsidR="00E04678" w:rsidRDefault="00E04678" w:rsidP="00E04678">
            <w:pPr>
              <w:pStyle w:val="a8"/>
              <w:numPr>
                <w:ilvl w:val="0"/>
                <w:numId w:val="22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ыбирает посетителя, регистрацию которого он хочет подтвердить.</w:t>
            </w:r>
          </w:p>
          <w:p w14:paraId="2E063EEA" w14:textId="56A5FE80" w:rsidR="00E04678" w:rsidRDefault="00E04678" w:rsidP="00E04678">
            <w:pPr>
              <w:pStyle w:val="a8"/>
              <w:numPr>
                <w:ilvl w:val="0"/>
                <w:numId w:val="22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Библиотекарь нажимает на кнопку «Подтвердить» в таблице посетителей.</w:t>
            </w:r>
          </w:p>
          <w:p w14:paraId="40A86F33" w14:textId="6D1DE6C0" w:rsidR="00E04678" w:rsidRDefault="00E04678" w:rsidP="00E04678">
            <w:pPr>
              <w:pStyle w:val="a8"/>
              <w:numPr>
                <w:ilvl w:val="0"/>
                <w:numId w:val="22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тус регистрации посетителя меняется с «Не подтверждена» на «Подтверждена». Посетителю автоматически присваивается номер читательского билета.</w:t>
            </w:r>
          </w:p>
          <w:p w14:paraId="18BEC95A" w14:textId="77777777" w:rsidR="00E04678" w:rsidRDefault="00E04678" w:rsidP="00E04678">
            <w:pPr>
              <w:pStyle w:val="a8"/>
              <w:numPr>
                <w:ilvl w:val="0"/>
                <w:numId w:val="22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при необходимости нажимает на кнопку «Сохранить в файл».</w:t>
            </w:r>
          </w:p>
          <w:p w14:paraId="6A3F42A8" w14:textId="77777777" w:rsidR="00E04678" w:rsidRPr="00CD68E1" w:rsidRDefault="00E04678" w:rsidP="00E04678">
            <w:pPr>
              <w:pStyle w:val="a8"/>
              <w:numPr>
                <w:ilvl w:val="0"/>
                <w:numId w:val="22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изменений и, если изменения сделаны правильно, заносит изменения в файл.</w:t>
            </w:r>
          </w:p>
        </w:tc>
      </w:tr>
      <w:tr w:rsidR="00E04678" w14:paraId="50EADA0A" w14:textId="77777777" w:rsidTr="00BD0D9D">
        <w:tc>
          <w:tcPr>
            <w:tcW w:w="2769" w:type="dxa"/>
            <w:vAlign w:val="center"/>
          </w:tcPr>
          <w:p w14:paraId="7D0D3CBD" w14:textId="77777777" w:rsidR="00E04678" w:rsidRPr="00217F2F" w:rsidRDefault="00E0467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Результат</w:t>
            </w:r>
          </w:p>
        </w:tc>
        <w:tc>
          <w:tcPr>
            <w:tcW w:w="7193" w:type="dxa"/>
            <w:vAlign w:val="center"/>
          </w:tcPr>
          <w:p w14:paraId="7FE009F4" w14:textId="5174649B" w:rsidR="00E04678" w:rsidRPr="00AB4C0F" w:rsidRDefault="00E04678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подтвердил регистрацию посетителя и при необходимости сохранил эти изменения в файл.</w:t>
            </w:r>
          </w:p>
        </w:tc>
      </w:tr>
    </w:tbl>
    <w:p w14:paraId="21A8F538" w14:textId="0F414615" w:rsidR="00E04678" w:rsidRDefault="00E04678" w:rsidP="00E04678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3</w:t>
      </w:r>
      <w:r w:rsidRPr="00AA3C7D">
        <w:t xml:space="preserve"> – Краткое описание варианта использования «</w:t>
      </w:r>
      <w:r>
        <w:t>Подтвердить регистрацию посетителя</w:t>
      </w:r>
      <w:r w:rsidRPr="00AA3C7D">
        <w:t>»</w:t>
      </w:r>
    </w:p>
    <w:p w14:paraId="562A51BE" w14:textId="308ED61E" w:rsidR="00E04678" w:rsidRDefault="00E04678" w:rsidP="00E04678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D006D0" w14:paraId="0EBEC380" w14:textId="77777777" w:rsidTr="00BD0D9D">
        <w:tc>
          <w:tcPr>
            <w:tcW w:w="2769" w:type="dxa"/>
            <w:vAlign w:val="center"/>
          </w:tcPr>
          <w:p w14:paraId="04501EED" w14:textId="77777777" w:rsidR="00D006D0" w:rsidRPr="00217F2F" w:rsidRDefault="00D006D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10BF1CC1" w14:textId="6B3D52FA" w:rsidR="00D006D0" w:rsidRPr="00AB4C0F" w:rsidRDefault="00D006D0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ить посетителя</w:t>
            </w:r>
          </w:p>
        </w:tc>
      </w:tr>
      <w:tr w:rsidR="00D006D0" w14:paraId="2C3857A7" w14:textId="77777777" w:rsidTr="00BD0D9D">
        <w:tc>
          <w:tcPr>
            <w:tcW w:w="2769" w:type="dxa"/>
            <w:vAlign w:val="center"/>
          </w:tcPr>
          <w:p w14:paraId="475EBF7F" w14:textId="77777777" w:rsidR="00D006D0" w:rsidRPr="00217F2F" w:rsidRDefault="00D006D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18E5353E" w14:textId="77777777" w:rsidR="00D006D0" w:rsidRPr="00BA47F7" w:rsidRDefault="00D006D0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D006D0" w:rsidRPr="00317233" w14:paraId="4E91894F" w14:textId="77777777" w:rsidTr="00BD0D9D">
        <w:tc>
          <w:tcPr>
            <w:tcW w:w="2769" w:type="dxa"/>
            <w:vAlign w:val="center"/>
          </w:tcPr>
          <w:p w14:paraId="08876A21" w14:textId="77777777" w:rsidR="00D006D0" w:rsidRPr="00217F2F" w:rsidRDefault="00D006D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4DFF19E7" w14:textId="0813868A" w:rsidR="00D006D0" w:rsidRPr="00E04678" w:rsidRDefault="00D006D0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ить нового посетителя в список посетителей</w:t>
            </w:r>
          </w:p>
        </w:tc>
      </w:tr>
      <w:tr w:rsidR="00D006D0" w14:paraId="192C2211" w14:textId="77777777" w:rsidTr="00BD0D9D">
        <w:tc>
          <w:tcPr>
            <w:tcW w:w="2769" w:type="dxa"/>
            <w:vAlign w:val="center"/>
          </w:tcPr>
          <w:p w14:paraId="404D8619" w14:textId="77777777" w:rsidR="00D006D0" w:rsidRPr="00217F2F" w:rsidRDefault="00D006D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791E4438" w14:textId="77777777" w:rsidR="00D006D0" w:rsidRPr="00AA3C7D" w:rsidRDefault="00D006D0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, библиотекарь получил информацию о посетителях</w:t>
            </w:r>
          </w:p>
        </w:tc>
      </w:tr>
      <w:tr w:rsidR="00D006D0" w14:paraId="6B11AE6E" w14:textId="77777777" w:rsidTr="00BD0D9D">
        <w:tc>
          <w:tcPr>
            <w:tcW w:w="2769" w:type="dxa"/>
            <w:vAlign w:val="center"/>
          </w:tcPr>
          <w:p w14:paraId="4D239442" w14:textId="77777777" w:rsidR="00D006D0" w:rsidRPr="00217F2F" w:rsidRDefault="00D006D0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68FB76A6" w14:textId="0F9EB422" w:rsidR="00D006D0" w:rsidRDefault="00D006D0" w:rsidP="006E2F3A">
            <w:pPr>
              <w:pStyle w:val="a8"/>
              <w:numPr>
                <w:ilvl w:val="0"/>
                <w:numId w:val="23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на кнопку «Добавить клиента».</w:t>
            </w:r>
          </w:p>
          <w:p w14:paraId="1203B3DF" w14:textId="6DF44FE2" w:rsidR="00D006D0" w:rsidRDefault="00D006D0" w:rsidP="006E2F3A">
            <w:pPr>
              <w:pStyle w:val="a8"/>
              <w:numPr>
                <w:ilvl w:val="0"/>
                <w:numId w:val="23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</w:t>
            </w:r>
            <w:r w:rsidR="00231C7D"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о со списком посетителей переходит в неактивный режим. Открывается окно добавления клиента.</w:t>
            </w:r>
          </w:p>
          <w:p w14:paraId="33182544" w14:textId="5FED31A7" w:rsidR="00D006D0" w:rsidRDefault="00D006D0" w:rsidP="006E2F3A">
            <w:pPr>
              <w:pStyle w:val="a8"/>
              <w:numPr>
                <w:ilvl w:val="0"/>
                <w:numId w:val="23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заполняет все необходимые поля: Имя, Фамилия, Отчество, Логин, Пароль,</w:t>
            </w:r>
            <w:r w:rsidR="00AC50C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дтвердите пароль, Адрес, Телефон.</w:t>
            </w:r>
          </w:p>
          <w:p w14:paraId="405A5E78" w14:textId="3774263D" w:rsidR="00D006D0" w:rsidRDefault="006E2F3A" w:rsidP="006E2F3A">
            <w:pPr>
              <w:pStyle w:val="a8"/>
              <w:numPr>
                <w:ilvl w:val="0"/>
                <w:numId w:val="23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иблиотекарь нажимает на кнопку «Добавить». </w:t>
            </w:r>
          </w:p>
          <w:p w14:paraId="73E780A3" w14:textId="1F68EFBC" w:rsidR="00D006D0" w:rsidRDefault="006E2F3A" w:rsidP="006E2F3A">
            <w:pPr>
              <w:pStyle w:val="a8"/>
              <w:numPr>
                <w:ilvl w:val="0"/>
                <w:numId w:val="23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ввода и в случае успешной проверки посетитель добавляется в коллекцию пользователей программы.</w:t>
            </w:r>
          </w:p>
          <w:p w14:paraId="73CA0ED2" w14:textId="77777777" w:rsidR="006E2F3A" w:rsidRDefault="006E2F3A" w:rsidP="006E2F3A">
            <w:pPr>
              <w:pStyle w:val="a8"/>
              <w:numPr>
                <w:ilvl w:val="0"/>
                <w:numId w:val="23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добавления клиента закрывается, окно со списком посетителей</w:t>
            </w:r>
            <w:r w:rsidRPr="006E2F3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бновляется и переходит в активный режим.</w:t>
            </w:r>
          </w:p>
          <w:p w14:paraId="65E70758" w14:textId="5D8066A6" w:rsidR="006E2F3A" w:rsidRPr="006E2F3A" w:rsidRDefault="006E2F3A" w:rsidP="006E2F3A">
            <w:pPr>
              <w:pStyle w:val="a8"/>
              <w:numPr>
                <w:ilvl w:val="0"/>
                <w:numId w:val="23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необходимости библиотекарь нажимает на кнопку «Сохранить в файл», и изменения сохраняются в файл.</w:t>
            </w:r>
          </w:p>
        </w:tc>
      </w:tr>
      <w:tr w:rsidR="006E2F3A" w14:paraId="6C5700FD" w14:textId="77777777" w:rsidTr="00BD0D9D">
        <w:tc>
          <w:tcPr>
            <w:tcW w:w="2769" w:type="dxa"/>
            <w:vAlign w:val="center"/>
          </w:tcPr>
          <w:p w14:paraId="205DAEA5" w14:textId="77777777" w:rsidR="006E2F3A" w:rsidRPr="00217F2F" w:rsidRDefault="006E2F3A" w:rsidP="006E2F3A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4501AD02" w14:textId="69DC60CA" w:rsidR="006E2F3A" w:rsidRPr="00AB4C0F" w:rsidRDefault="006E2F3A" w:rsidP="006E2F3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добавил нового посетителя (посетителей) в список посетителей и при необходимости сохранил изменения в файл.</w:t>
            </w:r>
          </w:p>
        </w:tc>
      </w:tr>
    </w:tbl>
    <w:p w14:paraId="523A1EB8" w14:textId="536FCC58" w:rsidR="00D006D0" w:rsidRDefault="00D006D0" w:rsidP="00D006D0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4</w:t>
      </w:r>
      <w:r w:rsidRPr="00AA3C7D">
        <w:t xml:space="preserve"> – Краткое описание варианта использования «</w:t>
      </w:r>
      <w:r>
        <w:t>Добавить посетителя</w:t>
      </w:r>
      <w:r w:rsidRPr="00AA3C7D">
        <w:t>»</w:t>
      </w:r>
    </w:p>
    <w:p w14:paraId="72B90C8B" w14:textId="77777777" w:rsidR="00E04678" w:rsidRDefault="00E04678" w:rsidP="00E04678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E56498" w14:paraId="64537051" w14:textId="77777777" w:rsidTr="00BD0D9D">
        <w:tc>
          <w:tcPr>
            <w:tcW w:w="2769" w:type="dxa"/>
            <w:vAlign w:val="center"/>
          </w:tcPr>
          <w:p w14:paraId="47F3927D" w14:textId="77777777" w:rsidR="00E56498" w:rsidRPr="00217F2F" w:rsidRDefault="00E5649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66479CB3" w14:textId="6B369563" w:rsidR="00E56498" w:rsidRPr="00AB4C0F" w:rsidRDefault="00E56498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алить посетителя</w:t>
            </w:r>
          </w:p>
        </w:tc>
      </w:tr>
      <w:tr w:rsidR="00E56498" w14:paraId="1883778E" w14:textId="77777777" w:rsidTr="00BD0D9D">
        <w:tc>
          <w:tcPr>
            <w:tcW w:w="2769" w:type="dxa"/>
            <w:vAlign w:val="center"/>
          </w:tcPr>
          <w:p w14:paraId="7008C5D7" w14:textId="77777777" w:rsidR="00E56498" w:rsidRPr="00217F2F" w:rsidRDefault="00E5649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1B9AB0F5" w14:textId="77777777" w:rsidR="00E56498" w:rsidRPr="00BA47F7" w:rsidRDefault="00E56498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E56498" w:rsidRPr="00317233" w14:paraId="4678A6AD" w14:textId="77777777" w:rsidTr="00BD0D9D">
        <w:tc>
          <w:tcPr>
            <w:tcW w:w="2769" w:type="dxa"/>
            <w:vAlign w:val="center"/>
          </w:tcPr>
          <w:p w14:paraId="068E402E" w14:textId="77777777" w:rsidR="00E56498" w:rsidRPr="00217F2F" w:rsidRDefault="00E5649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1A40E407" w14:textId="53E6F99A" w:rsidR="00E56498" w:rsidRPr="00E04678" w:rsidRDefault="00E56498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алить посетителя из списка посетителей</w:t>
            </w:r>
          </w:p>
        </w:tc>
      </w:tr>
      <w:tr w:rsidR="00E56498" w14:paraId="5B850A2F" w14:textId="77777777" w:rsidTr="00BD0D9D">
        <w:tc>
          <w:tcPr>
            <w:tcW w:w="2769" w:type="dxa"/>
            <w:vAlign w:val="center"/>
          </w:tcPr>
          <w:p w14:paraId="1D9F154A" w14:textId="77777777" w:rsidR="00E56498" w:rsidRPr="00217F2F" w:rsidRDefault="00E5649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Предусловие</w:t>
            </w:r>
          </w:p>
        </w:tc>
        <w:tc>
          <w:tcPr>
            <w:tcW w:w="7193" w:type="dxa"/>
            <w:vAlign w:val="center"/>
          </w:tcPr>
          <w:p w14:paraId="7B007492" w14:textId="77777777" w:rsidR="00E56498" w:rsidRPr="00AA3C7D" w:rsidRDefault="00E56498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ошел в свой аккаунт, библиотекарь получил информацию о посетителях</w:t>
            </w:r>
          </w:p>
        </w:tc>
      </w:tr>
      <w:tr w:rsidR="00E56498" w14:paraId="6EC69407" w14:textId="77777777" w:rsidTr="00BD0D9D">
        <w:tc>
          <w:tcPr>
            <w:tcW w:w="2769" w:type="dxa"/>
            <w:vAlign w:val="center"/>
          </w:tcPr>
          <w:p w14:paraId="19E4A4BD" w14:textId="77777777" w:rsidR="00E56498" w:rsidRPr="00217F2F" w:rsidRDefault="00E5649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7D26F954" w14:textId="1E1C98BF" w:rsidR="00E56498" w:rsidRDefault="00E56498" w:rsidP="00E56498">
            <w:pPr>
              <w:pStyle w:val="a8"/>
              <w:numPr>
                <w:ilvl w:val="0"/>
                <w:numId w:val="24"/>
              </w:numPr>
              <w:tabs>
                <w:tab w:val="left" w:pos="382"/>
              </w:tabs>
              <w:ind w:left="-44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выбирает посетителя, которого он хочет удалить.</w:t>
            </w:r>
          </w:p>
          <w:p w14:paraId="44868C44" w14:textId="53286DE0" w:rsidR="00E56498" w:rsidRDefault="00E56498" w:rsidP="00E56498">
            <w:pPr>
              <w:pStyle w:val="a8"/>
              <w:numPr>
                <w:ilvl w:val="0"/>
                <w:numId w:val="24"/>
              </w:numPr>
              <w:tabs>
                <w:tab w:val="left" w:pos="382"/>
              </w:tabs>
              <w:ind w:left="-44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нажимает на кнопку «Удалить» в таблице посетителей.</w:t>
            </w:r>
          </w:p>
          <w:p w14:paraId="46804E78" w14:textId="334E40DD" w:rsidR="00E56498" w:rsidRDefault="00E56498" w:rsidP="00E56498">
            <w:pPr>
              <w:pStyle w:val="a8"/>
              <w:numPr>
                <w:ilvl w:val="0"/>
                <w:numId w:val="24"/>
              </w:numPr>
              <w:tabs>
                <w:tab w:val="left" w:pos="382"/>
              </w:tabs>
              <w:ind w:left="-44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со списком посетителей обновляется.</w:t>
            </w:r>
          </w:p>
          <w:p w14:paraId="2751235E" w14:textId="77777777" w:rsidR="00E56498" w:rsidRPr="006E2F3A" w:rsidRDefault="00E56498" w:rsidP="00E56498">
            <w:pPr>
              <w:pStyle w:val="a8"/>
              <w:numPr>
                <w:ilvl w:val="0"/>
                <w:numId w:val="24"/>
              </w:numPr>
              <w:tabs>
                <w:tab w:val="left" w:pos="320"/>
                <w:tab w:val="left" w:pos="382"/>
              </w:tabs>
              <w:ind w:left="-44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необходимости библиотекарь нажимает на кнопку «Сохранить в файл», и изменения сохраняются в файл.</w:t>
            </w:r>
          </w:p>
        </w:tc>
      </w:tr>
      <w:tr w:rsidR="00E56498" w14:paraId="6EA2C31C" w14:textId="77777777" w:rsidTr="00BD0D9D">
        <w:tc>
          <w:tcPr>
            <w:tcW w:w="2769" w:type="dxa"/>
            <w:vAlign w:val="center"/>
          </w:tcPr>
          <w:p w14:paraId="5329CA4D" w14:textId="77777777" w:rsidR="00E56498" w:rsidRPr="00217F2F" w:rsidRDefault="00E5649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0542CC42" w14:textId="2C08D63F" w:rsidR="00E56498" w:rsidRPr="00AB4C0F" w:rsidRDefault="00E56498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блиотекарь удалил посетителя (посетителей) из списка посетителей и при необходимости сохранил изменения в файл.</w:t>
            </w:r>
          </w:p>
        </w:tc>
      </w:tr>
    </w:tbl>
    <w:p w14:paraId="4FCD688F" w14:textId="4B752BA9" w:rsidR="00E04678" w:rsidRDefault="00E56498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</w:t>
      </w:r>
      <w:r w:rsidR="00A3739E" w:rsidRPr="00A3739E">
        <w:t>5</w:t>
      </w:r>
      <w:r w:rsidRPr="00AA3C7D">
        <w:t xml:space="preserve"> – Краткое описание варианта использования «</w:t>
      </w:r>
      <w:r>
        <w:t>Удалить посетителя</w:t>
      </w:r>
      <w:r w:rsidRPr="00AA3C7D">
        <w:t>»</w:t>
      </w:r>
    </w:p>
    <w:p w14:paraId="1D54A2B9" w14:textId="52F34303" w:rsidR="00F62C38" w:rsidRDefault="00F62C38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5"/>
        <w:gridCol w:w="6933"/>
      </w:tblGrid>
      <w:tr w:rsidR="00F62C38" w14:paraId="0AF8337E" w14:textId="77777777" w:rsidTr="00BD0D9D">
        <w:tc>
          <w:tcPr>
            <w:tcW w:w="2769" w:type="dxa"/>
            <w:vAlign w:val="center"/>
          </w:tcPr>
          <w:p w14:paraId="1E1CFAA3" w14:textId="77777777" w:rsidR="00F62C38" w:rsidRPr="00217F2F" w:rsidRDefault="00F62C3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58C7FB15" w14:textId="5B1AF730" w:rsidR="00F62C38" w:rsidRPr="00AB4C0F" w:rsidRDefault="00A3739E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 открытую информацию о сотрудниках</w:t>
            </w:r>
          </w:p>
        </w:tc>
      </w:tr>
      <w:tr w:rsidR="00F62C38" w14:paraId="3B34E188" w14:textId="77777777" w:rsidTr="00BD0D9D">
        <w:tc>
          <w:tcPr>
            <w:tcW w:w="2769" w:type="dxa"/>
            <w:vAlign w:val="center"/>
          </w:tcPr>
          <w:p w14:paraId="6EDC1A99" w14:textId="77777777" w:rsidR="00F62C38" w:rsidRPr="00217F2F" w:rsidRDefault="00F62C3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0CF557C5" w14:textId="52B65BF7" w:rsidR="00F62C38" w:rsidRPr="00BA47F7" w:rsidRDefault="00A3739E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F62C38">
              <w:rPr>
                <w:sz w:val="28"/>
                <w:szCs w:val="28"/>
              </w:rPr>
              <w:t>, «</w:t>
            </w:r>
            <w:r w:rsidR="00F62C38">
              <w:rPr>
                <w:sz w:val="28"/>
                <w:szCs w:val="28"/>
                <w:lang w:val="en-US"/>
              </w:rPr>
              <w:t>Modern</w:t>
            </w:r>
            <w:r w:rsidR="00F62C38" w:rsidRPr="00890C48">
              <w:rPr>
                <w:sz w:val="28"/>
                <w:szCs w:val="28"/>
              </w:rPr>
              <w:t xml:space="preserve"> </w:t>
            </w:r>
            <w:r w:rsidR="00F62C38">
              <w:rPr>
                <w:sz w:val="28"/>
                <w:szCs w:val="28"/>
                <w:lang w:val="en-US"/>
              </w:rPr>
              <w:t>Library</w:t>
            </w:r>
            <w:r w:rsidR="00F62C38">
              <w:rPr>
                <w:sz w:val="28"/>
                <w:szCs w:val="28"/>
              </w:rPr>
              <w:t>»</w:t>
            </w:r>
          </w:p>
        </w:tc>
      </w:tr>
      <w:tr w:rsidR="00F62C38" w:rsidRPr="00317233" w14:paraId="5E975C63" w14:textId="77777777" w:rsidTr="00BD0D9D">
        <w:tc>
          <w:tcPr>
            <w:tcW w:w="2769" w:type="dxa"/>
            <w:vAlign w:val="center"/>
          </w:tcPr>
          <w:p w14:paraId="76BCE463" w14:textId="77777777" w:rsidR="00F62C38" w:rsidRPr="00217F2F" w:rsidRDefault="00F62C3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47929CD4" w14:textId="6B3D55B5" w:rsidR="00F62C38" w:rsidRPr="00E04678" w:rsidRDefault="00A3739E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матривать список аккаунтов сотрудников, исключая закрытую информацию (логин и пароль)</w:t>
            </w:r>
          </w:p>
        </w:tc>
      </w:tr>
      <w:tr w:rsidR="00F62C38" w14:paraId="5BDF1966" w14:textId="77777777" w:rsidTr="00BD0D9D">
        <w:tc>
          <w:tcPr>
            <w:tcW w:w="2769" w:type="dxa"/>
            <w:vAlign w:val="center"/>
          </w:tcPr>
          <w:p w14:paraId="6FC026F7" w14:textId="77777777" w:rsidR="00F62C38" w:rsidRPr="00217F2F" w:rsidRDefault="00F62C38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39A3CC3D" w14:textId="2D095B58" w:rsidR="00F62C38" w:rsidRPr="00AA3C7D" w:rsidRDefault="00A76580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F62C38">
              <w:rPr>
                <w:sz w:val="28"/>
                <w:szCs w:val="28"/>
              </w:rPr>
              <w:t xml:space="preserve"> вошел в свой аккаунт</w:t>
            </w:r>
          </w:p>
        </w:tc>
      </w:tr>
      <w:tr w:rsidR="00A76580" w14:paraId="1316912A" w14:textId="77777777" w:rsidTr="00BD0D9D">
        <w:tc>
          <w:tcPr>
            <w:tcW w:w="2769" w:type="dxa"/>
            <w:vAlign w:val="center"/>
          </w:tcPr>
          <w:p w14:paraId="18DE44B6" w14:textId="77777777" w:rsidR="00A76580" w:rsidRPr="00217F2F" w:rsidRDefault="00A76580" w:rsidP="00A76580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3C57A543" w14:textId="614968D4" w:rsidR="00A76580" w:rsidRDefault="00A76580" w:rsidP="00A76580">
            <w:pPr>
              <w:pStyle w:val="a8"/>
              <w:numPr>
                <w:ilvl w:val="0"/>
                <w:numId w:val="25"/>
              </w:numPr>
              <w:tabs>
                <w:tab w:val="left" w:pos="382"/>
              </w:tabs>
              <w:ind w:left="-44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нажимает на кнопку «Управление сотрудниками».</w:t>
            </w:r>
          </w:p>
          <w:p w14:paraId="2ACCEFC1" w14:textId="30A99BD9" w:rsidR="00A76580" w:rsidRPr="006E2F3A" w:rsidRDefault="00A76580" w:rsidP="00A76580">
            <w:pPr>
              <w:pStyle w:val="a8"/>
              <w:numPr>
                <w:ilvl w:val="0"/>
                <w:numId w:val="25"/>
              </w:numPr>
              <w:tabs>
                <w:tab w:val="left" w:pos="320"/>
                <w:tab w:val="left" w:pos="382"/>
              </w:tabs>
              <w:ind w:left="-44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ыдущее окно скрывается и открывается новое окно со списком сотрудников в виде таблицы.</w:t>
            </w:r>
          </w:p>
        </w:tc>
      </w:tr>
      <w:tr w:rsidR="00A76580" w14:paraId="07384348" w14:textId="77777777" w:rsidTr="00BD0D9D">
        <w:tc>
          <w:tcPr>
            <w:tcW w:w="2769" w:type="dxa"/>
            <w:vAlign w:val="center"/>
          </w:tcPr>
          <w:p w14:paraId="63CBA7C3" w14:textId="77777777" w:rsidR="00A76580" w:rsidRPr="00217F2F" w:rsidRDefault="00A76580" w:rsidP="00A76580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16EFC3D3" w14:textId="52CBF0E2" w:rsidR="00A76580" w:rsidRPr="00AB4C0F" w:rsidRDefault="00A76580" w:rsidP="00A7658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получил возможность просматривать список сотрудников.</w:t>
            </w:r>
          </w:p>
        </w:tc>
      </w:tr>
    </w:tbl>
    <w:p w14:paraId="595E9F95" w14:textId="2E4068F3" w:rsidR="00F62C38" w:rsidRDefault="00A3739E" w:rsidP="00AA3C7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</w:t>
      </w:r>
      <w:r w:rsidRPr="00A3739E">
        <w:t>6</w:t>
      </w:r>
      <w:r w:rsidRPr="00AA3C7D">
        <w:t xml:space="preserve"> – Краткое описание варианта использования «</w:t>
      </w:r>
      <w:r>
        <w:t>Получить открытую информацию о сотрудниках</w:t>
      </w:r>
      <w:r w:rsidRPr="00AA3C7D">
        <w:t>»</w:t>
      </w:r>
    </w:p>
    <w:p w14:paraId="7806FB2E" w14:textId="27A36EE0" w:rsidR="00AF7AC5" w:rsidRDefault="00AF7AC5" w:rsidP="00AA3C7D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AF7AC5" w14:paraId="0B9E6364" w14:textId="77777777" w:rsidTr="00BD0D9D">
        <w:tc>
          <w:tcPr>
            <w:tcW w:w="2769" w:type="dxa"/>
            <w:vAlign w:val="center"/>
          </w:tcPr>
          <w:p w14:paraId="380230AA" w14:textId="77777777" w:rsidR="00AF7AC5" w:rsidRPr="00217F2F" w:rsidRDefault="00AF7A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4711A972" w14:textId="578A3E27" w:rsidR="00AF7AC5" w:rsidRPr="00AB4C0F" w:rsidRDefault="00AF7AC5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кать сотрудников</w:t>
            </w:r>
          </w:p>
        </w:tc>
      </w:tr>
      <w:tr w:rsidR="00AF7AC5" w14:paraId="59E1F1D4" w14:textId="77777777" w:rsidTr="00BD0D9D">
        <w:tc>
          <w:tcPr>
            <w:tcW w:w="2769" w:type="dxa"/>
            <w:vAlign w:val="center"/>
          </w:tcPr>
          <w:p w14:paraId="5657B929" w14:textId="77777777" w:rsidR="00AF7AC5" w:rsidRPr="00217F2F" w:rsidRDefault="00AF7A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7E673ED2" w14:textId="4E501573" w:rsidR="00AF7AC5" w:rsidRPr="00BA47F7" w:rsidRDefault="00AF7AC5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AF7AC5" w:rsidRPr="00317233" w14:paraId="7F6F8592" w14:textId="77777777" w:rsidTr="00BD0D9D">
        <w:tc>
          <w:tcPr>
            <w:tcW w:w="2769" w:type="dxa"/>
            <w:vAlign w:val="center"/>
          </w:tcPr>
          <w:p w14:paraId="4C072F73" w14:textId="77777777" w:rsidR="00AF7AC5" w:rsidRPr="00217F2F" w:rsidRDefault="00AF7A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4AB43C06" w14:textId="626D853F" w:rsidR="00AF7AC5" w:rsidRPr="00AB4C0F" w:rsidRDefault="00AF7AC5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матривать список аккаунтов сотрудников, исключая закрытую информацию (логин и пароль) в зависимости от критерия поиска</w:t>
            </w:r>
          </w:p>
        </w:tc>
      </w:tr>
      <w:tr w:rsidR="00AF7AC5" w14:paraId="013AEE57" w14:textId="77777777" w:rsidTr="00BD0D9D">
        <w:tc>
          <w:tcPr>
            <w:tcW w:w="2769" w:type="dxa"/>
            <w:vAlign w:val="center"/>
          </w:tcPr>
          <w:p w14:paraId="7464389B" w14:textId="77777777" w:rsidR="00AF7AC5" w:rsidRPr="00217F2F" w:rsidRDefault="00AF7A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43DC9B34" w14:textId="46D34AB9" w:rsidR="00AF7AC5" w:rsidRPr="00AA3C7D" w:rsidRDefault="00AF7AC5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ошел в свой аккаунт</w:t>
            </w:r>
          </w:p>
        </w:tc>
      </w:tr>
      <w:tr w:rsidR="00AF7AC5" w14:paraId="2F89A969" w14:textId="77777777" w:rsidTr="00BD0D9D">
        <w:tc>
          <w:tcPr>
            <w:tcW w:w="2769" w:type="dxa"/>
            <w:vAlign w:val="center"/>
          </w:tcPr>
          <w:p w14:paraId="4CD627EB" w14:textId="77777777" w:rsidR="00AF7AC5" w:rsidRPr="00217F2F" w:rsidRDefault="00AF7A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4EC63192" w14:textId="06AF3BFE" w:rsidR="00AF7AC5" w:rsidRDefault="00AF7AC5" w:rsidP="00BD0D9D">
            <w:pPr>
              <w:pStyle w:val="a8"/>
              <w:tabs>
                <w:tab w:val="left" w:pos="320"/>
              </w:tabs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ункты 1,2 аналогичны варианту использования «Получить открытую информацию о сотрудниках».</w:t>
            </w:r>
          </w:p>
          <w:p w14:paraId="2468931F" w14:textId="192BD25C" w:rsidR="00AF7AC5" w:rsidRDefault="00AF7AC5" w:rsidP="00AF7AC5">
            <w:pPr>
              <w:pStyle w:val="a8"/>
              <w:numPr>
                <w:ilvl w:val="0"/>
                <w:numId w:val="25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водит поисковый запрос.</w:t>
            </w:r>
          </w:p>
          <w:p w14:paraId="5AE0C103" w14:textId="680A7836" w:rsidR="00AF7AC5" w:rsidRDefault="00AF7AC5" w:rsidP="00AF7AC5">
            <w:pPr>
              <w:pStyle w:val="a8"/>
              <w:numPr>
                <w:ilvl w:val="0"/>
                <w:numId w:val="25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нажимает на кнопку «Искать».</w:t>
            </w:r>
          </w:p>
          <w:p w14:paraId="7B596521" w14:textId="77777777" w:rsidR="00AF7AC5" w:rsidRPr="00E01C80" w:rsidRDefault="00AF7AC5" w:rsidP="00AF7AC5">
            <w:pPr>
              <w:pStyle w:val="a8"/>
              <w:numPr>
                <w:ilvl w:val="0"/>
                <w:numId w:val="25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осуществляет поиск и выделяет цветом все ячейки с найденными совпадениями.</w:t>
            </w:r>
          </w:p>
        </w:tc>
      </w:tr>
      <w:tr w:rsidR="00AF7AC5" w14:paraId="0709882C" w14:textId="77777777" w:rsidTr="00BD0D9D">
        <w:tc>
          <w:tcPr>
            <w:tcW w:w="2769" w:type="dxa"/>
            <w:vAlign w:val="center"/>
          </w:tcPr>
          <w:p w14:paraId="4F34F5E3" w14:textId="77777777" w:rsidR="00AF7AC5" w:rsidRPr="00217F2F" w:rsidRDefault="00AF7AC5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3DC9F003" w14:textId="241F23E7" w:rsidR="00AF7AC5" w:rsidRPr="00AB4C0F" w:rsidRDefault="00AF7AC5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нашел необходимую информацию в списке сотрудников.</w:t>
            </w:r>
          </w:p>
        </w:tc>
      </w:tr>
    </w:tbl>
    <w:p w14:paraId="56576557" w14:textId="191C3661" w:rsidR="00AF7AC5" w:rsidRDefault="00AF7AC5" w:rsidP="00AF7AC5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7</w:t>
      </w:r>
      <w:r w:rsidRPr="00AA3C7D">
        <w:t xml:space="preserve"> – Краткое описание варианта использования «</w:t>
      </w:r>
      <w:r>
        <w:t>Искать сотрудников</w:t>
      </w:r>
      <w:r w:rsidRPr="00AA3C7D">
        <w:t>»</w:t>
      </w:r>
    </w:p>
    <w:p w14:paraId="6A5EF935" w14:textId="77777777" w:rsidR="0017787A" w:rsidRDefault="0017787A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17787A" w14:paraId="12E28CFB" w14:textId="77777777" w:rsidTr="00BD0D9D">
        <w:tc>
          <w:tcPr>
            <w:tcW w:w="2769" w:type="dxa"/>
            <w:vAlign w:val="center"/>
          </w:tcPr>
          <w:p w14:paraId="7268A64F" w14:textId="77777777" w:rsidR="0017787A" w:rsidRPr="00217F2F" w:rsidRDefault="0017787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7193" w:type="dxa"/>
            <w:vAlign w:val="center"/>
          </w:tcPr>
          <w:p w14:paraId="33C11F82" w14:textId="685049D9" w:rsidR="0017787A" w:rsidRPr="00AB4C0F" w:rsidRDefault="0017787A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дактировать информацию о сотруднике</w:t>
            </w:r>
          </w:p>
        </w:tc>
      </w:tr>
      <w:tr w:rsidR="0017787A" w14:paraId="754C1DEB" w14:textId="77777777" w:rsidTr="00BD0D9D">
        <w:tc>
          <w:tcPr>
            <w:tcW w:w="2769" w:type="dxa"/>
            <w:vAlign w:val="center"/>
          </w:tcPr>
          <w:p w14:paraId="184728FE" w14:textId="77777777" w:rsidR="0017787A" w:rsidRPr="00217F2F" w:rsidRDefault="0017787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7CFC4766" w14:textId="11814C88" w:rsidR="0017787A" w:rsidRPr="00BA47F7" w:rsidRDefault="0017787A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17787A" w:rsidRPr="00317233" w14:paraId="045A7AEC" w14:textId="77777777" w:rsidTr="00BD0D9D">
        <w:tc>
          <w:tcPr>
            <w:tcW w:w="2769" w:type="dxa"/>
            <w:vAlign w:val="center"/>
          </w:tcPr>
          <w:p w14:paraId="0424C8F8" w14:textId="77777777" w:rsidR="0017787A" w:rsidRPr="00217F2F" w:rsidRDefault="0017787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123E8AAB" w14:textId="4144B018" w:rsidR="0017787A" w:rsidRPr="00AB4C0F" w:rsidRDefault="0017787A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зменить информацию о сотруднике</w:t>
            </w:r>
          </w:p>
        </w:tc>
      </w:tr>
      <w:tr w:rsidR="0017787A" w14:paraId="1B164DFD" w14:textId="77777777" w:rsidTr="00BD0D9D">
        <w:tc>
          <w:tcPr>
            <w:tcW w:w="2769" w:type="dxa"/>
            <w:vAlign w:val="center"/>
          </w:tcPr>
          <w:p w14:paraId="1E2A5713" w14:textId="77777777" w:rsidR="0017787A" w:rsidRPr="00217F2F" w:rsidRDefault="0017787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595B353D" w14:textId="2272FC0E" w:rsidR="0017787A" w:rsidRPr="00AA3C7D" w:rsidRDefault="0017787A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ошел в свой аккаунт, директор получил информацию о сотрудниках</w:t>
            </w:r>
          </w:p>
        </w:tc>
      </w:tr>
      <w:tr w:rsidR="0017787A" w14:paraId="14737108" w14:textId="77777777" w:rsidTr="00BD0D9D">
        <w:tc>
          <w:tcPr>
            <w:tcW w:w="2769" w:type="dxa"/>
            <w:vAlign w:val="center"/>
          </w:tcPr>
          <w:p w14:paraId="41BA9ACF" w14:textId="77777777" w:rsidR="0017787A" w:rsidRPr="00217F2F" w:rsidRDefault="0017787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2ED1BE02" w14:textId="1934E9F6" w:rsidR="0017787A" w:rsidRDefault="0017787A" w:rsidP="002E0679">
            <w:pPr>
              <w:pStyle w:val="a8"/>
              <w:numPr>
                <w:ilvl w:val="0"/>
                <w:numId w:val="26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ыбирает сотрудника, информацию о котором он хочет изменить.</w:t>
            </w:r>
          </w:p>
          <w:p w14:paraId="3F731F27" w14:textId="3E853EE7" w:rsidR="0017787A" w:rsidRDefault="0017787A" w:rsidP="002E0679">
            <w:pPr>
              <w:pStyle w:val="a8"/>
              <w:numPr>
                <w:ilvl w:val="0"/>
                <w:numId w:val="26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два раза нажимает по полю в таблице сотрудников, которое он хочет изменить.</w:t>
            </w:r>
          </w:p>
          <w:p w14:paraId="3E7EFF7F" w14:textId="31C32847" w:rsidR="0017787A" w:rsidRDefault="002E0679" w:rsidP="002E0679">
            <w:pPr>
              <w:pStyle w:val="a8"/>
              <w:numPr>
                <w:ilvl w:val="0"/>
                <w:numId w:val="26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17787A">
              <w:rPr>
                <w:sz w:val="28"/>
                <w:szCs w:val="28"/>
              </w:rPr>
              <w:t xml:space="preserve"> изменяет поле и переходит к следующему полю.</w:t>
            </w:r>
          </w:p>
          <w:p w14:paraId="291C8D4B" w14:textId="1B46CC72" w:rsidR="0017787A" w:rsidRDefault="002E0679" w:rsidP="002E0679">
            <w:pPr>
              <w:pStyle w:val="a8"/>
              <w:numPr>
                <w:ilvl w:val="0"/>
                <w:numId w:val="26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17787A">
              <w:rPr>
                <w:sz w:val="28"/>
                <w:szCs w:val="28"/>
              </w:rPr>
              <w:t xml:space="preserve"> при необходимости нажимает на кнопку «Сохранить в файл».</w:t>
            </w:r>
          </w:p>
          <w:p w14:paraId="47654E23" w14:textId="77777777" w:rsidR="0017787A" w:rsidRPr="00CD68E1" w:rsidRDefault="0017787A" w:rsidP="002E0679">
            <w:pPr>
              <w:pStyle w:val="a8"/>
              <w:numPr>
                <w:ilvl w:val="0"/>
                <w:numId w:val="26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изменений и, если изменения сделаны правильно, заносит изменения в файл.</w:t>
            </w:r>
          </w:p>
        </w:tc>
      </w:tr>
      <w:tr w:rsidR="0017787A" w14:paraId="1EADAB11" w14:textId="77777777" w:rsidTr="00BD0D9D">
        <w:tc>
          <w:tcPr>
            <w:tcW w:w="2769" w:type="dxa"/>
            <w:vAlign w:val="center"/>
          </w:tcPr>
          <w:p w14:paraId="2BC3EAFE" w14:textId="77777777" w:rsidR="0017787A" w:rsidRPr="00217F2F" w:rsidRDefault="0017787A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161AD6C3" w14:textId="1630B53F" w:rsidR="0017787A" w:rsidRPr="00AB4C0F" w:rsidRDefault="002E0679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17787A">
              <w:rPr>
                <w:sz w:val="28"/>
                <w:szCs w:val="28"/>
              </w:rPr>
              <w:t xml:space="preserve"> внес изменения в информацию о </w:t>
            </w:r>
            <w:r>
              <w:rPr>
                <w:sz w:val="28"/>
                <w:szCs w:val="28"/>
              </w:rPr>
              <w:t>сотруднике</w:t>
            </w:r>
            <w:r w:rsidR="0017787A">
              <w:rPr>
                <w:sz w:val="28"/>
                <w:szCs w:val="28"/>
              </w:rPr>
              <w:t xml:space="preserve"> и при необходимости сохранил эти изменения в файл.</w:t>
            </w:r>
          </w:p>
        </w:tc>
      </w:tr>
    </w:tbl>
    <w:p w14:paraId="078875CF" w14:textId="404BE3F1" w:rsidR="0017787A" w:rsidRDefault="0017787A" w:rsidP="0017787A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</w:t>
      </w:r>
      <w:r w:rsidR="002E0679">
        <w:t>8</w:t>
      </w:r>
      <w:r w:rsidRPr="00AA3C7D">
        <w:t xml:space="preserve"> – Краткое описание варианта использования «</w:t>
      </w:r>
      <w:r>
        <w:t xml:space="preserve">Редактировать информацию о </w:t>
      </w:r>
      <w:r w:rsidR="002E0679">
        <w:t>сотруднике</w:t>
      </w:r>
      <w:r w:rsidRPr="00AA3C7D">
        <w:t>»</w:t>
      </w:r>
    </w:p>
    <w:p w14:paraId="3A746B3E" w14:textId="1F43096F" w:rsidR="002E0679" w:rsidRDefault="002E0679" w:rsidP="0017787A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2E0679" w14:paraId="268C219E" w14:textId="77777777" w:rsidTr="00BD0D9D">
        <w:tc>
          <w:tcPr>
            <w:tcW w:w="2769" w:type="dxa"/>
            <w:vAlign w:val="center"/>
          </w:tcPr>
          <w:p w14:paraId="49BE9DF7" w14:textId="77777777" w:rsidR="002E0679" w:rsidRPr="00217F2F" w:rsidRDefault="002E0679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30BEE60C" w14:textId="3E6086F6" w:rsidR="002E0679" w:rsidRPr="00AB4C0F" w:rsidRDefault="002E0679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твердить регистрацию сотрудника</w:t>
            </w:r>
          </w:p>
        </w:tc>
      </w:tr>
      <w:tr w:rsidR="002E0679" w14:paraId="57CD664F" w14:textId="77777777" w:rsidTr="00BD0D9D">
        <w:tc>
          <w:tcPr>
            <w:tcW w:w="2769" w:type="dxa"/>
            <w:vAlign w:val="center"/>
          </w:tcPr>
          <w:p w14:paraId="68F27A45" w14:textId="77777777" w:rsidR="002E0679" w:rsidRPr="00217F2F" w:rsidRDefault="002E0679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39499B08" w14:textId="0BD79FD8" w:rsidR="002E0679" w:rsidRPr="00BA47F7" w:rsidRDefault="002E0679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2E0679" w:rsidRPr="00317233" w14:paraId="60526B12" w14:textId="77777777" w:rsidTr="00BD0D9D">
        <w:tc>
          <w:tcPr>
            <w:tcW w:w="2769" w:type="dxa"/>
            <w:vAlign w:val="center"/>
          </w:tcPr>
          <w:p w14:paraId="7DDACDD2" w14:textId="77777777" w:rsidR="002E0679" w:rsidRPr="00217F2F" w:rsidRDefault="002E0679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4E16EB6C" w14:textId="1C954E6F" w:rsidR="002E0679" w:rsidRPr="00E04678" w:rsidRDefault="002E0679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твердить регистрацию сотрудника в системе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E046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2E0679" w14:paraId="48ADA415" w14:textId="77777777" w:rsidTr="00BD0D9D">
        <w:tc>
          <w:tcPr>
            <w:tcW w:w="2769" w:type="dxa"/>
            <w:vAlign w:val="center"/>
          </w:tcPr>
          <w:p w14:paraId="54E26D66" w14:textId="77777777" w:rsidR="002E0679" w:rsidRPr="00217F2F" w:rsidRDefault="002E0679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0D8BD66C" w14:textId="0AE349F4" w:rsidR="002E0679" w:rsidRPr="00AA3C7D" w:rsidRDefault="002E0679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ошел в свой аккаунт, директор получил информацию о сотрудниках</w:t>
            </w:r>
          </w:p>
        </w:tc>
      </w:tr>
      <w:tr w:rsidR="002E0679" w14:paraId="091D85D8" w14:textId="77777777" w:rsidTr="00BD0D9D">
        <w:tc>
          <w:tcPr>
            <w:tcW w:w="2769" w:type="dxa"/>
            <w:vAlign w:val="center"/>
          </w:tcPr>
          <w:p w14:paraId="487C91F8" w14:textId="77777777" w:rsidR="002E0679" w:rsidRPr="00217F2F" w:rsidRDefault="002E0679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6DF8B6DA" w14:textId="5BC960AF" w:rsidR="002E0679" w:rsidRDefault="002E0679" w:rsidP="00BD0D9D">
            <w:pPr>
              <w:pStyle w:val="a8"/>
              <w:numPr>
                <w:ilvl w:val="0"/>
                <w:numId w:val="27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ыбирает сотрудника, регистрацию которого он хочет подтвердить.</w:t>
            </w:r>
          </w:p>
          <w:p w14:paraId="798BA847" w14:textId="7C4A3569" w:rsidR="002E0679" w:rsidRDefault="002E0679" w:rsidP="00BD0D9D">
            <w:pPr>
              <w:pStyle w:val="a8"/>
              <w:numPr>
                <w:ilvl w:val="0"/>
                <w:numId w:val="27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нажимает на кнопку «Подтвердить» в таблице со</w:t>
            </w:r>
            <w:r w:rsidR="00BD0D9D">
              <w:rPr>
                <w:sz w:val="28"/>
                <w:szCs w:val="28"/>
              </w:rPr>
              <w:t>трудников</w:t>
            </w:r>
            <w:r>
              <w:rPr>
                <w:sz w:val="28"/>
                <w:szCs w:val="28"/>
              </w:rPr>
              <w:t>.</w:t>
            </w:r>
          </w:p>
          <w:p w14:paraId="7DC398F6" w14:textId="3995EE69" w:rsidR="002E0679" w:rsidRDefault="002E0679" w:rsidP="00BD0D9D">
            <w:pPr>
              <w:pStyle w:val="a8"/>
              <w:numPr>
                <w:ilvl w:val="0"/>
                <w:numId w:val="27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татус регистрации </w:t>
            </w:r>
            <w:r w:rsidR="00BD0D9D">
              <w:rPr>
                <w:sz w:val="28"/>
                <w:szCs w:val="28"/>
              </w:rPr>
              <w:t>сотрудника</w:t>
            </w:r>
            <w:r>
              <w:rPr>
                <w:sz w:val="28"/>
                <w:szCs w:val="28"/>
              </w:rPr>
              <w:t xml:space="preserve"> меняется с «Не подтверждена» на «Подтверждена». </w:t>
            </w:r>
          </w:p>
          <w:p w14:paraId="53D0083B" w14:textId="76D33D76" w:rsidR="002E0679" w:rsidRDefault="00BD0D9D" w:rsidP="00BD0D9D">
            <w:pPr>
              <w:pStyle w:val="a8"/>
              <w:numPr>
                <w:ilvl w:val="0"/>
                <w:numId w:val="27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2E0679">
              <w:rPr>
                <w:sz w:val="28"/>
                <w:szCs w:val="28"/>
              </w:rPr>
              <w:t xml:space="preserve"> при необходимости нажимает на кнопку «Сохранить в файл».</w:t>
            </w:r>
          </w:p>
          <w:p w14:paraId="6ED8AACE" w14:textId="77777777" w:rsidR="002E0679" w:rsidRPr="00CD68E1" w:rsidRDefault="002E0679" w:rsidP="00BD0D9D">
            <w:pPr>
              <w:pStyle w:val="a8"/>
              <w:numPr>
                <w:ilvl w:val="0"/>
                <w:numId w:val="27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изменений и, если изменения сделаны правильно, заносит изменения в файл.</w:t>
            </w:r>
          </w:p>
        </w:tc>
      </w:tr>
      <w:tr w:rsidR="002E0679" w14:paraId="2F997731" w14:textId="77777777" w:rsidTr="00BD0D9D">
        <w:tc>
          <w:tcPr>
            <w:tcW w:w="2769" w:type="dxa"/>
            <w:vAlign w:val="center"/>
          </w:tcPr>
          <w:p w14:paraId="4CA45D40" w14:textId="77777777" w:rsidR="002E0679" w:rsidRPr="00217F2F" w:rsidRDefault="002E0679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589A396A" w14:textId="40E76014" w:rsidR="002E0679" w:rsidRPr="00AB4C0F" w:rsidRDefault="00BD0D9D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2E0679">
              <w:rPr>
                <w:sz w:val="28"/>
                <w:szCs w:val="28"/>
              </w:rPr>
              <w:t xml:space="preserve"> подтвердил регистрацию </w:t>
            </w:r>
            <w:r>
              <w:rPr>
                <w:sz w:val="28"/>
                <w:szCs w:val="28"/>
              </w:rPr>
              <w:t>сотрудника</w:t>
            </w:r>
            <w:r w:rsidR="002E0679">
              <w:rPr>
                <w:sz w:val="28"/>
                <w:szCs w:val="28"/>
              </w:rPr>
              <w:t xml:space="preserve"> и при необходимости сохранил эти изменения в файл.</w:t>
            </w:r>
          </w:p>
        </w:tc>
      </w:tr>
    </w:tbl>
    <w:p w14:paraId="31AA1172" w14:textId="2298861F" w:rsidR="00BD0D9D" w:rsidRDefault="00BD0D9D" w:rsidP="00BD0D9D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19</w:t>
      </w:r>
      <w:r w:rsidRPr="00AA3C7D">
        <w:t xml:space="preserve"> – Краткое описание варианта использования «</w:t>
      </w:r>
      <w:r>
        <w:t>Подтвердить регистрацию сотрудника</w:t>
      </w:r>
      <w:r w:rsidRPr="00AA3C7D">
        <w:t>»</w:t>
      </w:r>
    </w:p>
    <w:p w14:paraId="69CDADFB" w14:textId="77777777" w:rsidR="002E0679" w:rsidRDefault="002E0679" w:rsidP="0017787A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BD0D9D" w14:paraId="2FCE1B0B" w14:textId="77777777" w:rsidTr="00BD0D9D">
        <w:tc>
          <w:tcPr>
            <w:tcW w:w="2769" w:type="dxa"/>
            <w:vAlign w:val="center"/>
          </w:tcPr>
          <w:p w14:paraId="21FF1629" w14:textId="77777777" w:rsidR="00BD0D9D" w:rsidRPr="00217F2F" w:rsidRDefault="00BD0D9D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5201F2D8" w14:textId="626F571D" w:rsidR="00BD0D9D" w:rsidRPr="00AB4C0F" w:rsidRDefault="00BD0D9D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ить сотрудника</w:t>
            </w:r>
          </w:p>
        </w:tc>
      </w:tr>
      <w:tr w:rsidR="00BD0D9D" w14:paraId="0B343B7A" w14:textId="77777777" w:rsidTr="00BD0D9D">
        <w:tc>
          <w:tcPr>
            <w:tcW w:w="2769" w:type="dxa"/>
            <w:vAlign w:val="center"/>
          </w:tcPr>
          <w:p w14:paraId="10F02EEB" w14:textId="77777777" w:rsidR="00BD0D9D" w:rsidRPr="00217F2F" w:rsidRDefault="00BD0D9D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6944B081" w14:textId="0AB52C76" w:rsidR="00BD0D9D" w:rsidRPr="00BA47F7" w:rsidRDefault="00BD0D9D" w:rsidP="00BD0D9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D0D9D" w:rsidRPr="00317233" w14:paraId="7702C30D" w14:textId="77777777" w:rsidTr="00BD0D9D">
        <w:tc>
          <w:tcPr>
            <w:tcW w:w="2769" w:type="dxa"/>
            <w:vAlign w:val="center"/>
          </w:tcPr>
          <w:p w14:paraId="6DDA7F66" w14:textId="77777777" w:rsidR="00BD0D9D" w:rsidRPr="00217F2F" w:rsidRDefault="00BD0D9D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Цель</w:t>
            </w:r>
          </w:p>
        </w:tc>
        <w:tc>
          <w:tcPr>
            <w:tcW w:w="7193" w:type="dxa"/>
            <w:vAlign w:val="center"/>
          </w:tcPr>
          <w:p w14:paraId="72566237" w14:textId="1F84AE54" w:rsidR="00BD0D9D" w:rsidRPr="00E04678" w:rsidRDefault="00BD0D9D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ить нового сотрудника в список сотрудников</w:t>
            </w:r>
          </w:p>
        </w:tc>
      </w:tr>
      <w:tr w:rsidR="00BD0D9D" w14:paraId="11161D1A" w14:textId="77777777" w:rsidTr="00BD0D9D">
        <w:tc>
          <w:tcPr>
            <w:tcW w:w="2769" w:type="dxa"/>
            <w:vAlign w:val="center"/>
          </w:tcPr>
          <w:p w14:paraId="4001B94B" w14:textId="77777777" w:rsidR="00BD0D9D" w:rsidRPr="00217F2F" w:rsidRDefault="00BD0D9D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1D2E378F" w14:textId="6869081F" w:rsidR="00BD0D9D" w:rsidRPr="00AA3C7D" w:rsidRDefault="00BD0D9D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ошел в свой аккаунт, директор получил информацию о сотрудниках</w:t>
            </w:r>
          </w:p>
        </w:tc>
      </w:tr>
      <w:tr w:rsidR="00BD0D9D" w14:paraId="1580F1F6" w14:textId="77777777" w:rsidTr="00BD0D9D">
        <w:tc>
          <w:tcPr>
            <w:tcW w:w="2769" w:type="dxa"/>
            <w:vAlign w:val="center"/>
          </w:tcPr>
          <w:p w14:paraId="1867321C" w14:textId="77777777" w:rsidR="00BD0D9D" w:rsidRPr="00217F2F" w:rsidRDefault="00BD0D9D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49FA1079" w14:textId="65728FBF" w:rsidR="00BD0D9D" w:rsidRDefault="00BD0D9D" w:rsidP="00AD562E">
            <w:pPr>
              <w:pStyle w:val="a8"/>
              <w:numPr>
                <w:ilvl w:val="0"/>
                <w:numId w:val="28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нажимает на кнопку «Добавить сотрудника».</w:t>
            </w:r>
          </w:p>
          <w:p w14:paraId="1956C38E" w14:textId="56A6BCD1" w:rsidR="00BD0D9D" w:rsidRDefault="00BD0D9D" w:rsidP="00AD562E">
            <w:pPr>
              <w:pStyle w:val="a8"/>
              <w:numPr>
                <w:ilvl w:val="0"/>
                <w:numId w:val="28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</w:t>
            </w:r>
            <w:r w:rsidR="00231C7D"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о со списком сотрудников переходит в неактивный режим. Открывается окно добавления сотрудника.</w:t>
            </w:r>
          </w:p>
          <w:p w14:paraId="3098F102" w14:textId="57E89C17" w:rsidR="00BD0D9D" w:rsidRDefault="00EA1FAC" w:rsidP="00AD562E">
            <w:pPr>
              <w:pStyle w:val="a8"/>
              <w:numPr>
                <w:ilvl w:val="0"/>
                <w:numId w:val="28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BD0D9D">
              <w:rPr>
                <w:sz w:val="28"/>
                <w:szCs w:val="28"/>
              </w:rPr>
              <w:t xml:space="preserve"> заполняет все необходимые поля:</w:t>
            </w:r>
            <w:r>
              <w:rPr>
                <w:sz w:val="28"/>
                <w:szCs w:val="28"/>
              </w:rPr>
              <w:t xml:space="preserve"> Должность,</w:t>
            </w:r>
            <w:r w:rsidR="00BD0D9D">
              <w:rPr>
                <w:sz w:val="28"/>
                <w:szCs w:val="28"/>
              </w:rPr>
              <w:t xml:space="preserve"> Имя, Фамилия, Отчество, Логин, Пароль, Подтвердите пароль, Адрес, Телефон.</w:t>
            </w:r>
          </w:p>
          <w:p w14:paraId="7662AC12" w14:textId="285F7BC8" w:rsidR="00BD0D9D" w:rsidRDefault="00EA1FAC" w:rsidP="00AD562E">
            <w:pPr>
              <w:pStyle w:val="a8"/>
              <w:numPr>
                <w:ilvl w:val="0"/>
                <w:numId w:val="28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BD0D9D">
              <w:rPr>
                <w:sz w:val="28"/>
                <w:szCs w:val="28"/>
              </w:rPr>
              <w:t xml:space="preserve"> нажимает на кнопку «Добавить». </w:t>
            </w:r>
          </w:p>
          <w:p w14:paraId="42702048" w14:textId="50A97727" w:rsidR="00BD0D9D" w:rsidRDefault="00BD0D9D" w:rsidP="00AD562E">
            <w:pPr>
              <w:pStyle w:val="a8"/>
              <w:numPr>
                <w:ilvl w:val="0"/>
                <w:numId w:val="2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роверяет правильность ввода</w:t>
            </w:r>
            <w:r w:rsidR="00231C7D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и в случае успешной проверки </w:t>
            </w:r>
            <w:r w:rsidR="00EA1FAC">
              <w:rPr>
                <w:sz w:val="28"/>
                <w:szCs w:val="28"/>
              </w:rPr>
              <w:t>сотрудник</w:t>
            </w:r>
            <w:r>
              <w:rPr>
                <w:sz w:val="28"/>
                <w:szCs w:val="28"/>
              </w:rPr>
              <w:t xml:space="preserve"> добавляется в коллекцию пользователей программы.</w:t>
            </w:r>
          </w:p>
          <w:p w14:paraId="629339CE" w14:textId="39CCA16E" w:rsidR="00BD0D9D" w:rsidRDefault="00BD0D9D" w:rsidP="00AD562E">
            <w:pPr>
              <w:pStyle w:val="a8"/>
              <w:numPr>
                <w:ilvl w:val="0"/>
                <w:numId w:val="2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кно добавления </w:t>
            </w:r>
            <w:r w:rsidR="00EA1FAC">
              <w:rPr>
                <w:sz w:val="28"/>
                <w:szCs w:val="28"/>
              </w:rPr>
              <w:t>сотрудника</w:t>
            </w:r>
            <w:r>
              <w:rPr>
                <w:sz w:val="28"/>
                <w:szCs w:val="28"/>
              </w:rPr>
              <w:t xml:space="preserve"> закрывается, окно со списком </w:t>
            </w:r>
            <w:r w:rsidR="00EA1FAC">
              <w:rPr>
                <w:sz w:val="28"/>
                <w:szCs w:val="28"/>
              </w:rPr>
              <w:t xml:space="preserve">сотрудников </w:t>
            </w:r>
            <w:r>
              <w:rPr>
                <w:sz w:val="28"/>
                <w:szCs w:val="28"/>
              </w:rPr>
              <w:t>обновляется и переходит в активный режим.</w:t>
            </w:r>
          </w:p>
          <w:p w14:paraId="451D70E6" w14:textId="1EAE6977" w:rsidR="00BD0D9D" w:rsidRPr="006E2F3A" w:rsidRDefault="00BD0D9D" w:rsidP="00AD562E">
            <w:pPr>
              <w:pStyle w:val="a8"/>
              <w:numPr>
                <w:ilvl w:val="0"/>
                <w:numId w:val="28"/>
              </w:numPr>
              <w:tabs>
                <w:tab w:val="left" w:pos="320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 необходимости </w:t>
            </w:r>
            <w:r w:rsidR="00EA1FAC">
              <w:rPr>
                <w:sz w:val="28"/>
                <w:szCs w:val="28"/>
              </w:rPr>
              <w:t>директор</w:t>
            </w:r>
            <w:r>
              <w:rPr>
                <w:sz w:val="28"/>
                <w:szCs w:val="28"/>
              </w:rPr>
              <w:t xml:space="preserve"> нажимает на кнопку «Сохранить в файл», и изменения сохраняются в файл.</w:t>
            </w:r>
          </w:p>
        </w:tc>
      </w:tr>
      <w:tr w:rsidR="00BD0D9D" w14:paraId="459FA0CE" w14:textId="77777777" w:rsidTr="00BD0D9D">
        <w:tc>
          <w:tcPr>
            <w:tcW w:w="2769" w:type="dxa"/>
            <w:vAlign w:val="center"/>
          </w:tcPr>
          <w:p w14:paraId="0ECF2C02" w14:textId="77777777" w:rsidR="00BD0D9D" w:rsidRPr="00217F2F" w:rsidRDefault="00BD0D9D" w:rsidP="00BD0D9D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3CD800B3" w14:textId="037578B0" w:rsidR="00BD0D9D" w:rsidRPr="00AB4C0F" w:rsidRDefault="00EA1FAC" w:rsidP="00BD0D9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  <w:r w:rsidR="00BD0D9D">
              <w:rPr>
                <w:sz w:val="28"/>
                <w:szCs w:val="28"/>
              </w:rPr>
              <w:t xml:space="preserve"> добавил нового </w:t>
            </w:r>
            <w:r>
              <w:rPr>
                <w:sz w:val="28"/>
                <w:szCs w:val="28"/>
              </w:rPr>
              <w:t>сотрудника</w:t>
            </w:r>
            <w:r w:rsidR="00BD0D9D">
              <w:rPr>
                <w:sz w:val="28"/>
                <w:szCs w:val="28"/>
              </w:rPr>
              <w:t xml:space="preserve"> (</w:t>
            </w:r>
            <w:r>
              <w:rPr>
                <w:sz w:val="28"/>
                <w:szCs w:val="28"/>
              </w:rPr>
              <w:t>сотрудников</w:t>
            </w:r>
            <w:r w:rsidR="00BD0D9D">
              <w:rPr>
                <w:sz w:val="28"/>
                <w:szCs w:val="28"/>
              </w:rPr>
              <w:t xml:space="preserve">) в список </w:t>
            </w:r>
            <w:r>
              <w:rPr>
                <w:sz w:val="28"/>
                <w:szCs w:val="28"/>
              </w:rPr>
              <w:t>сотрудников</w:t>
            </w:r>
            <w:r w:rsidR="00BD0D9D">
              <w:rPr>
                <w:sz w:val="28"/>
                <w:szCs w:val="28"/>
              </w:rPr>
              <w:t xml:space="preserve"> и при необходимости сохранил изменения в файл.</w:t>
            </w:r>
          </w:p>
        </w:tc>
      </w:tr>
    </w:tbl>
    <w:p w14:paraId="6C16A11A" w14:textId="1DE09B78" w:rsidR="0017787A" w:rsidRDefault="00BD0D9D" w:rsidP="00AF7AC5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 w:rsidR="00EA1FAC">
        <w:t>2</w:t>
      </w:r>
      <w:r w:rsidR="00AD562E">
        <w:t>0</w:t>
      </w:r>
      <w:r w:rsidRPr="00AA3C7D">
        <w:t xml:space="preserve"> – Краткое описание варианта использования «</w:t>
      </w:r>
      <w:r>
        <w:t xml:space="preserve">Добавить </w:t>
      </w:r>
      <w:r w:rsidR="00EA1FAC">
        <w:t>сотрудника</w:t>
      </w:r>
      <w:r w:rsidRPr="00AA3C7D">
        <w:t>»</w:t>
      </w:r>
    </w:p>
    <w:p w14:paraId="4CB8FEE5" w14:textId="701768C9" w:rsidR="00BF6DE9" w:rsidRDefault="00BF6DE9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7"/>
        <w:gridCol w:w="6931"/>
      </w:tblGrid>
      <w:tr w:rsidR="00BF6DE9" w14:paraId="1DD543A4" w14:textId="77777777" w:rsidTr="00FE35F5">
        <w:tc>
          <w:tcPr>
            <w:tcW w:w="2769" w:type="dxa"/>
            <w:vAlign w:val="center"/>
          </w:tcPr>
          <w:p w14:paraId="4165B42F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75BE3A73" w14:textId="29C3EF18" w:rsidR="00BF6DE9" w:rsidRPr="00AB4C0F" w:rsidRDefault="00BF6DE9" w:rsidP="00FE35F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алить сотрудника</w:t>
            </w:r>
          </w:p>
        </w:tc>
      </w:tr>
      <w:tr w:rsidR="00BF6DE9" w14:paraId="41480769" w14:textId="77777777" w:rsidTr="00FE35F5">
        <w:tc>
          <w:tcPr>
            <w:tcW w:w="2769" w:type="dxa"/>
            <w:vAlign w:val="center"/>
          </w:tcPr>
          <w:p w14:paraId="1990B9C8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6033E0E8" w14:textId="34B194FC" w:rsidR="00BF6DE9" w:rsidRPr="00BA47F7" w:rsidRDefault="00BF6DE9" w:rsidP="00FE35F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F6DE9" w:rsidRPr="00317233" w14:paraId="5BA1435A" w14:textId="77777777" w:rsidTr="00FE35F5">
        <w:tc>
          <w:tcPr>
            <w:tcW w:w="2769" w:type="dxa"/>
            <w:vAlign w:val="center"/>
          </w:tcPr>
          <w:p w14:paraId="03512CE7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5C3440A8" w14:textId="1A2693AA" w:rsidR="00BF6DE9" w:rsidRPr="00E04678" w:rsidRDefault="00BF6DE9" w:rsidP="00FE35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алить сотрудника из списка сотрудников</w:t>
            </w:r>
          </w:p>
        </w:tc>
      </w:tr>
      <w:tr w:rsidR="00BF6DE9" w14:paraId="20ED18DD" w14:textId="77777777" w:rsidTr="00FE35F5">
        <w:tc>
          <w:tcPr>
            <w:tcW w:w="2769" w:type="dxa"/>
            <w:vAlign w:val="center"/>
          </w:tcPr>
          <w:p w14:paraId="54A1A7C4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Предусловие</w:t>
            </w:r>
          </w:p>
        </w:tc>
        <w:tc>
          <w:tcPr>
            <w:tcW w:w="7193" w:type="dxa"/>
            <w:vAlign w:val="center"/>
          </w:tcPr>
          <w:p w14:paraId="58ADDC66" w14:textId="5C18ABA6" w:rsidR="00BF6DE9" w:rsidRPr="00AA3C7D" w:rsidRDefault="00BF6DE9" w:rsidP="00FE35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ошел в свой аккаунт, директор получил информацию о сотрудниках</w:t>
            </w:r>
          </w:p>
        </w:tc>
      </w:tr>
      <w:tr w:rsidR="00BF6DE9" w14:paraId="29D46127" w14:textId="77777777" w:rsidTr="00FE35F5">
        <w:tc>
          <w:tcPr>
            <w:tcW w:w="2769" w:type="dxa"/>
            <w:vAlign w:val="center"/>
          </w:tcPr>
          <w:p w14:paraId="42DF87AA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14645323" w14:textId="0D449D33" w:rsidR="00BF6DE9" w:rsidRDefault="00BF6DE9" w:rsidP="0063715D">
            <w:pPr>
              <w:pStyle w:val="a8"/>
              <w:numPr>
                <w:ilvl w:val="0"/>
                <w:numId w:val="29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ыбирает сотрудника, которого он хочет удалить.</w:t>
            </w:r>
            <w:r w:rsidR="002C1DA2">
              <w:rPr>
                <w:sz w:val="28"/>
                <w:szCs w:val="28"/>
              </w:rPr>
              <w:t xml:space="preserve"> </w:t>
            </w:r>
          </w:p>
          <w:p w14:paraId="67D6190A" w14:textId="07656A20" w:rsidR="00BF6DE9" w:rsidRDefault="00BF6DE9" w:rsidP="0063715D">
            <w:pPr>
              <w:pStyle w:val="a8"/>
              <w:numPr>
                <w:ilvl w:val="0"/>
                <w:numId w:val="29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нажимает на кнопку «Удалить» в таблице сотрудников.</w:t>
            </w:r>
          </w:p>
          <w:p w14:paraId="1B8B7EBC" w14:textId="6360CD20" w:rsidR="00BF6DE9" w:rsidRDefault="00BF6DE9" w:rsidP="0063715D">
            <w:pPr>
              <w:pStyle w:val="a8"/>
              <w:numPr>
                <w:ilvl w:val="0"/>
                <w:numId w:val="29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 со списком сотрудников обновляется.</w:t>
            </w:r>
          </w:p>
          <w:p w14:paraId="5189AD90" w14:textId="10A93A66" w:rsidR="00BF6DE9" w:rsidRPr="006E2F3A" w:rsidRDefault="00BF6DE9" w:rsidP="0063715D">
            <w:pPr>
              <w:pStyle w:val="a8"/>
              <w:numPr>
                <w:ilvl w:val="0"/>
                <w:numId w:val="29"/>
              </w:numPr>
              <w:tabs>
                <w:tab w:val="left" w:pos="320"/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необходимости директор нажимает на кнопку «Сохранить в файл», и изменения сохраняются в файл.</w:t>
            </w:r>
          </w:p>
        </w:tc>
      </w:tr>
      <w:tr w:rsidR="00BF6DE9" w14:paraId="707ECDB8" w14:textId="77777777" w:rsidTr="00FE35F5">
        <w:tc>
          <w:tcPr>
            <w:tcW w:w="2769" w:type="dxa"/>
            <w:vAlign w:val="center"/>
          </w:tcPr>
          <w:p w14:paraId="539FE7F6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3892BD8E" w14:textId="70E948BC" w:rsidR="00BF6DE9" w:rsidRPr="00AB4C0F" w:rsidRDefault="00BF6DE9" w:rsidP="00FE35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иректор удалил </w:t>
            </w:r>
            <w:r w:rsidR="00CF524C">
              <w:rPr>
                <w:sz w:val="28"/>
                <w:szCs w:val="28"/>
              </w:rPr>
              <w:t>сотрудника</w:t>
            </w:r>
            <w:r>
              <w:rPr>
                <w:sz w:val="28"/>
                <w:szCs w:val="28"/>
              </w:rPr>
              <w:t xml:space="preserve"> (</w:t>
            </w:r>
            <w:r w:rsidR="00CF524C">
              <w:rPr>
                <w:sz w:val="28"/>
                <w:szCs w:val="28"/>
              </w:rPr>
              <w:t>сотрудников</w:t>
            </w:r>
            <w:r>
              <w:rPr>
                <w:sz w:val="28"/>
                <w:szCs w:val="28"/>
              </w:rPr>
              <w:t>) из списка сотрудников и при необходимости сохранил изменения в файл.</w:t>
            </w:r>
          </w:p>
        </w:tc>
      </w:tr>
    </w:tbl>
    <w:p w14:paraId="3300E95C" w14:textId="7F55BD0E" w:rsidR="00BF6DE9" w:rsidRDefault="00BF6DE9" w:rsidP="00BF6DE9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21</w:t>
      </w:r>
      <w:r w:rsidRPr="00AA3C7D">
        <w:t xml:space="preserve"> – Краткое описание варианта использования «</w:t>
      </w:r>
      <w:r>
        <w:t>Удалить сотрудника</w:t>
      </w:r>
      <w:r w:rsidRPr="00AA3C7D">
        <w:t>»</w:t>
      </w:r>
    </w:p>
    <w:p w14:paraId="1742C0A5" w14:textId="77777777" w:rsidR="00BF6DE9" w:rsidRDefault="00BF6DE9" w:rsidP="00BF6DE9">
      <w:pPr>
        <w:pStyle w:val="a8"/>
        <w:tabs>
          <w:tab w:val="left" w:pos="1134"/>
          <w:tab w:val="left" w:pos="1701"/>
        </w:tabs>
        <w:ind w:left="0"/>
        <w:jc w:val="both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693"/>
        <w:gridCol w:w="6935"/>
      </w:tblGrid>
      <w:tr w:rsidR="00BF6DE9" w14:paraId="4E9FB32D" w14:textId="77777777" w:rsidTr="00FE35F5">
        <w:tc>
          <w:tcPr>
            <w:tcW w:w="2769" w:type="dxa"/>
            <w:vAlign w:val="center"/>
          </w:tcPr>
          <w:p w14:paraId="57254918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Название</w:t>
            </w:r>
          </w:p>
        </w:tc>
        <w:tc>
          <w:tcPr>
            <w:tcW w:w="7193" w:type="dxa"/>
            <w:vAlign w:val="center"/>
          </w:tcPr>
          <w:p w14:paraId="4C720E69" w14:textId="25C2D047" w:rsidR="00BF6DE9" w:rsidRPr="00BF6DE9" w:rsidRDefault="00BF6DE9" w:rsidP="00FE35F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зменить настройки «</w:t>
            </w:r>
            <w:r>
              <w:rPr>
                <w:sz w:val="28"/>
                <w:szCs w:val="28"/>
                <w:lang w:val="en-US"/>
              </w:rPr>
              <w:t>Modern 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F6DE9" w14:paraId="6AFA8AFC" w14:textId="77777777" w:rsidTr="00FE35F5">
        <w:tc>
          <w:tcPr>
            <w:tcW w:w="2769" w:type="dxa"/>
            <w:vAlign w:val="center"/>
          </w:tcPr>
          <w:p w14:paraId="5FA9A7CD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Действующие лица</w:t>
            </w:r>
          </w:p>
        </w:tc>
        <w:tc>
          <w:tcPr>
            <w:tcW w:w="7193" w:type="dxa"/>
            <w:vAlign w:val="center"/>
          </w:tcPr>
          <w:p w14:paraId="0A97573E" w14:textId="77777777" w:rsidR="00BF6DE9" w:rsidRPr="00BA47F7" w:rsidRDefault="00BF6DE9" w:rsidP="00FE35F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,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890C4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F6DE9" w:rsidRPr="00317233" w14:paraId="66DE828D" w14:textId="77777777" w:rsidTr="00FE35F5">
        <w:tc>
          <w:tcPr>
            <w:tcW w:w="2769" w:type="dxa"/>
            <w:vAlign w:val="center"/>
          </w:tcPr>
          <w:p w14:paraId="28B2DEDC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Цель</w:t>
            </w:r>
          </w:p>
        </w:tc>
        <w:tc>
          <w:tcPr>
            <w:tcW w:w="7193" w:type="dxa"/>
            <w:vAlign w:val="center"/>
          </w:tcPr>
          <w:p w14:paraId="711C5464" w14:textId="6D154E76" w:rsidR="00BF6DE9" w:rsidRPr="00BF6DE9" w:rsidRDefault="00BF6DE9" w:rsidP="00FE35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зменить пути к файлам, хранящим данные, необходимые для работы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BF6DE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  <w:tr w:rsidR="00BF6DE9" w14:paraId="32A14784" w14:textId="77777777" w:rsidTr="00FE35F5">
        <w:tc>
          <w:tcPr>
            <w:tcW w:w="2769" w:type="dxa"/>
            <w:vAlign w:val="center"/>
          </w:tcPr>
          <w:p w14:paraId="01434FBE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lastRenderedPageBreak/>
              <w:t>Предусловие</w:t>
            </w:r>
          </w:p>
        </w:tc>
        <w:tc>
          <w:tcPr>
            <w:tcW w:w="7193" w:type="dxa"/>
            <w:vAlign w:val="center"/>
          </w:tcPr>
          <w:p w14:paraId="0E56CA73" w14:textId="43596851" w:rsidR="00BF6DE9" w:rsidRPr="00AA3C7D" w:rsidRDefault="00BF6DE9" w:rsidP="00FE35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вошел в свой аккаунт</w:t>
            </w:r>
          </w:p>
        </w:tc>
      </w:tr>
      <w:tr w:rsidR="00BF6DE9" w14:paraId="6017C9F4" w14:textId="77777777" w:rsidTr="00FE35F5">
        <w:tc>
          <w:tcPr>
            <w:tcW w:w="2769" w:type="dxa"/>
            <w:vAlign w:val="center"/>
          </w:tcPr>
          <w:p w14:paraId="70415899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Успешный сценарий</w:t>
            </w:r>
          </w:p>
        </w:tc>
        <w:tc>
          <w:tcPr>
            <w:tcW w:w="7193" w:type="dxa"/>
            <w:vAlign w:val="center"/>
          </w:tcPr>
          <w:p w14:paraId="7F058A21" w14:textId="47693924" w:rsidR="0063715D" w:rsidRDefault="0063715D" w:rsidP="0063715D">
            <w:pPr>
              <w:pStyle w:val="a8"/>
              <w:numPr>
                <w:ilvl w:val="0"/>
                <w:numId w:val="30"/>
              </w:numPr>
              <w:tabs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иректор нажимает на кнопку «Настройки 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63715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.</w:t>
            </w:r>
          </w:p>
          <w:p w14:paraId="064E30A0" w14:textId="77777777" w:rsidR="00BF6DE9" w:rsidRDefault="0063715D" w:rsidP="0063715D">
            <w:pPr>
              <w:pStyle w:val="a8"/>
              <w:numPr>
                <w:ilvl w:val="0"/>
                <w:numId w:val="30"/>
              </w:numPr>
              <w:tabs>
                <w:tab w:val="left" w:pos="320"/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ыдущее окно скрывается и открывается новое окно с полями для изменения путей к файлам.</w:t>
            </w:r>
          </w:p>
          <w:p w14:paraId="4771B878" w14:textId="77777777" w:rsidR="0063715D" w:rsidRDefault="0063715D" w:rsidP="0063715D">
            <w:pPr>
              <w:pStyle w:val="a8"/>
              <w:numPr>
                <w:ilvl w:val="0"/>
                <w:numId w:val="30"/>
              </w:numPr>
              <w:tabs>
                <w:tab w:val="left" w:pos="320"/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меняет пути к файлам.</w:t>
            </w:r>
          </w:p>
          <w:p w14:paraId="418DA7B2" w14:textId="77777777" w:rsidR="0063715D" w:rsidRDefault="0063715D" w:rsidP="0063715D">
            <w:pPr>
              <w:pStyle w:val="a8"/>
              <w:numPr>
                <w:ilvl w:val="0"/>
                <w:numId w:val="30"/>
              </w:numPr>
              <w:tabs>
                <w:tab w:val="left" w:pos="320"/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нажимает на кнопку «Изменить».</w:t>
            </w:r>
          </w:p>
          <w:p w14:paraId="48161C89" w14:textId="77777777" w:rsidR="0063715D" w:rsidRDefault="0063715D" w:rsidP="0063715D">
            <w:pPr>
              <w:pStyle w:val="a8"/>
              <w:numPr>
                <w:ilvl w:val="0"/>
                <w:numId w:val="30"/>
              </w:numPr>
              <w:tabs>
                <w:tab w:val="left" w:pos="320"/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а пытается загрузить информацию из указанных файлов и выдает предупреждение, если загрузка не удалась.</w:t>
            </w:r>
          </w:p>
          <w:p w14:paraId="548D9B89" w14:textId="77777777" w:rsidR="0063715D" w:rsidRDefault="0063715D" w:rsidP="0063715D">
            <w:pPr>
              <w:pStyle w:val="a8"/>
              <w:numPr>
                <w:ilvl w:val="0"/>
                <w:numId w:val="30"/>
              </w:numPr>
              <w:tabs>
                <w:tab w:val="left" w:pos="320"/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Директор закрывает окно с полями для изменения путей к файлам.</w:t>
            </w:r>
          </w:p>
          <w:p w14:paraId="4A7AB252" w14:textId="6B7FECBE" w:rsidR="0063715D" w:rsidRPr="0063715D" w:rsidRDefault="0063715D" w:rsidP="0063715D">
            <w:pPr>
              <w:pStyle w:val="a8"/>
              <w:numPr>
                <w:ilvl w:val="0"/>
                <w:numId w:val="30"/>
              </w:numPr>
              <w:tabs>
                <w:tab w:val="left" w:pos="320"/>
                <w:tab w:val="left" w:pos="382"/>
              </w:tabs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рывается предыдущее окно.</w:t>
            </w:r>
          </w:p>
        </w:tc>
      </w:tr>
      <w:tr w:rsidR="00BF6DE9" w14:paraId="3561ADCF" w14:textId="77777777" w:rsidTr="00FE35F5">
        <w:tc>
          <w:tcPr>
            <w:tcW w:w="2769" w:type="dxa"/>
            <w:vAlign w:val="center"/>
          </w:tcPr>
          <w:p w14:paraId="0BAB9180" w14:textId="77777777" w:rsidR="00BF6DE9" w:rsidRPr="00217F2F" w:rsidRDefault="00BF6DE9" w:rsidP="00FE35F5">
            <w:pPr>
              <w:rPr>
                <w:sz w:val="28"/>
                <w:szCs w:val="28"/>
              </w:rPr>
            </w:pPr>
            <w:r w:rsidRPr="00217F2F">
              <w:rPr>
                <w:sz w:val="28"/>
                <w:szCs w:val="28"/>
              </w:rPr>
              <w:t>Результат</w:t>
            </w:r>
          </w:p>
        </w:tc>
        <w:tc>
          <w:tcPr>
            <w:tcW w:w="7193" w:type="dxa"/>
            <w:vAlign w:val="center"/>
          </w:tcPr>
          <w:p w14:paraId="4FF998A4" w14:textId="5FF62DAA" w:rsidR="00BF6DE9" w:rsidRPr="0063715D" w:rsidRDefault="0063715D" w:rsidP="00FE35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 изменил настройки «</w:t>
            </w:r>
            <w:r>
              <w:rPr>
                <w:sz w:val="28"/>
                <w:szCs w:val="28"/>
                <w:lang w:val="en-US"/>
              </w:rPr>
              <w:t>Modern</w:t>
            </w:r>
            <w:r w:rsidRPr="0063715D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brary</w:t>
            </w:r>
            <w:r>
              <w:rPr>
                <w:sz w:val="28"/>
                <w:szCs w:val="28"/>
              </w:rPr>
              <w:t>»</w:t>
            </w:r>
          </w:p>
        </w:tc>
      </w:tr>
    </w:tbl>
    <w:p w14:paraId="21C813DC" w14:textId="1D0A267E" w:rsidR="0093539F" w:rsidRDefault="0063715D" w:rsidP="00AF7AC5">
      <w:pPr>
        <w:pStyle w:val="a8"/>
        <w:tabs>
          <w:tab w:val="left" w:pos="1134"/>
          <w:tab w:val="left" w:pos="1701"/>
        </w:tabs>
        <w:ind w:left="0"/>
        <w:jc w:val="both"/>
      </w:pPr>
      <w:r w:rsidRPr="00AA3C7D">
        <w:t>Таблица 2.2.</w:t>
      </w:r>
      <w:r>
        <w:t>2</w:t>
      </w:r>
      <w:r w:rsidRPr="0063715D">
        <w:t>2</w:t>
      </w:r>
      <w:r w:rsidRPr="00AA3C7D">
        <w:t xml:space="preserve"> – Краткое описание варианта использования «</w:t>
      </w:r>
      <w:r>
        <w:t xml:space="preserve">Изменить настройки </w:t>
      </w:r>
      <w:r>
        <w:rPr>
          <w:lang w:val="en-US"/>
        </w:rPr>
        <w:t>Modern</w:t>
      </w:r>
      <w:r w:rsidRPr="0063715D">
        <w:t xml:space="preserve"> </w:t>
      </w:r>
      <w:r>
        <w:rPr>
          <w:lang w:val="en-US"/>
        </w:rPr>
        <w:t>Library</w:t>
      </w:r>
      <w:r w:rsidRPr="00AA3C7D">
        <w:t>»</w:t>
      </w:r>
    </w:p>
    <w:p w14:paraId="2973699F" w14:textId="4BA7B4EE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7BD4E2D4" w14:textId="310ECD16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1FDE9864" w14:textId="3988EE2C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5525F084" w14:textId="2B88CC53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3A1353DC" w14:textId="1284F23F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114E0DC4" w14:textId="7A72D87D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22E82DC5" w14:textId="4030A9DF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25F1988B" w14:textId="4075DFBE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05154E4C" w14:textId="1D697E05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7314596F" w14:textId="6EB7EC6F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20F65AEF" w14:textId="260B3900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179674FE" w14:textId="0212EC66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2B03BA68" w14:textId="772F548A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6DCB2AB1" w14:textId="2631AC2F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5AA73F7E" w14:textId="5D3BBC5C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57B5EB5D" w14:textId="791335BC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71015D2A" w14:textId="5C5FF570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6857BA27" w14:textId="088D5CA9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322887DA" w14:textId="57F08279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40CA325A" w14:textId="27FA6ABB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4CDD5F13" w14:textId="63953F41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6FA89B45" w14:textId="32598D2B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30898210" w14:textId="264F78AE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51D56F05" w14:textId="0410FB6C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1A8A013A" w14:textId="3B5DE13E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1B96D2D4" w14:textId="0422D78D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47B3E91B" w14:textId="5C028314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676B8109" w14:textId="22423041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6041FC5C" w14:textId="5E7B51F3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3C03D322" w14:textId="79C7A2DA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7ABF8DC9" w14:textId="77777777" w:rsidR="00A029B2" w:rsidRDefault="00A029B2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755545EC" w14:textId="77777777" w:rsidR="006F7915" w:rsidRDefault="006F7915" w:rsidP="00AF7AC5">
      <w:pPr>
        <w:pStyle w:val="a8"/>
        <w:tabs>
          <w:tab w:val="left" w:pos="1134"/>
          <w:tab w:val="left" w:pos="1701"/>
        </w:tabs>
        <w:ind w:left="0"/>
        <w:jc w:val="both"/>
      </w:pPr>
    </w:p>
    <w:p w14:paraId="2CB61D32" w14:textId="7FC87FBA" w:rsidR="006F7915" w:rsidRPr="006F7915" w:rsidRDefault="006F7915" w:rsidP="006F7915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ind w:left="0" w:firstLine="709"/>
        <w:jc w:val="both"/>
        <w:rPr>
          <w:b/>
          <w:sz w:val="28"/>
          <w:szCs w:val="28"/>
        </w:rPr>
      </w:pPr>
      <w:r w:rsidRPr="006F7915">
        <w:rPr>
          <w:b/>
          <w:sz w:val="28"/>
          <w:szCs w:val="28"/>
        </w:rPr>
        <w:lastRenderedPageBreak/>
        <w:t>Диаграмма классов (концептуальная модель предметной области)</w:t>
      </w:r>
    </w:p>
    <w:p w14:paraId="2574113B" w14:textId="77777777" w:rsidR="006F7915" w:rsidRPr="006F7915" w:rsidRDefault="006F7915" w:rsidP="00AF7AC5">
      <w:pPr>
        <w:pStyle w:val="a8"/>
        <w:tabs>
          <w:tab w:val="left" w:pos="1134"/>
          <w:tab w:val="left" w:pos="1701"/>
        </w:tabs>
        <w:ind w:left="0" w:firstLine="709"/>
        <w:jc w:val="both"/>
        <w:rPr>
          <w:b/>
          <w:sz w:val="28"/>
          <w:szCs w:val="28"/>
        </w:rPr>
      </w:pPr>
    </w:p>
    <w:p w14:paraId="4B1CD6CD" w14:textId="0EF20ADB" w:rsidR="006F7915" w:rsidRDefault="005D27A1" w:rsidP="00AF7AC5">
      <w:pPr>
        <w:pStyle w:val="a8"/>
        <w:tabs>
          <w:tab w:val="left" w:pos="1134"/>
          <w:tab w:val="left" w:pos="1701"/>
        </w:tabs>
        <w:ind w:left="0"/>
        <w:jc w:val="both"/>
      </w:pPr>
      <w:r>
        <w:object w:dxaOrig="17685" w:dyaOrig="19095" w14:anchorId="50A16C3D">
          <v:shape id="_x0000_i1026" type="#_x0000_t75" style="width:498pt;height:537.75pt" o:ole="">
            <v:imagedata r:id="rId8" o:title=""/>
          </v:shape>
          <o:OLEObject Type="Embed" ProgID="Visio.Drawing.15" ShapeID="_x0000_i1026" DrawAspect="Content" ObjectID="_1609393421" r:id="rId9"/>
        </w:object>
      </w:r>
    </w:p>
    <w:p w14:paraId="57F892C5" w14:textId="77777777" w:rsidR="005F3E9D" w:rsidRDefault="005F3E9D" w:rsidP="00AF7AC5">
      <w:pPr>
        <w:pStyle w:val="a8"/>
        <w:tabs>
          <w:tab w:val="left" w:pos="1134"/>
          <w:tab w:val="left" w:pos="1701"/>
        </w:tabs>
        <w:ind w:left="0"/>
        <w:jc w:val="both"/>
      </w:pPr>
      <w:r w:rsidRPr="000D3EC1">
        <w:t xml:space="preserve">Рисунок </w:t>
      </w:r>
      <w:r>
        <w:rPr>
          <w:lang w:val="en-US"/>
        </w:rPr>
        <w:t>2</w:t>
      </w:r>
      <w:r w:rsidRPr="000D3EC1">
        <w:t>.</w:t>
      </w:r>
      <w:r>
        <w:rPr>
          <w:lang w:val="en-US"/>
        </w:rPr>
        <w:t>3</w:t>
      </w:r>
      <w:r w:rsidRPr="000D3EC1">
        <w:t>.1 – Диаграмма классов «</w:t>
      </w:r>
      <w:r>
        <w:t>Пользователи</w:t>
      </w:r>
      <w:r w:rsidRPr="000D3EC1">
        <w:t>»</w:t>
      </w:r>
    </w:p>
    <w:p w14:paraId="236C52DE" w14:textId="5936894C" w:rsidR="008477A8" w:rsidRDefault="00905801" w:rsidP="00AF7AC5">
      <w:pPr>
        <w:pStyle w:val="a8"/>
        <w:tabs>
          <w:tab w:val="left" w:pos="1134"/>
          <w:tab w:val="left" w:pos="1701"/>
        </w:tabs>
        <w:ind w:left="0"/>
        <w:jc w:val="both"/>
      </w:pPr>
      <w:r>
        <w:object w:dxaOrig="13545" w:dyaOrig="20311" w14:anchorId="47DBBB33">
          <v:shape id="_x0000_i1027" type="#_x0000_t75" style="width:441.75pt;height:662.25pt" o:ole="">
            <v:imagedata r:id="rId10" o:title=""/>
          </v:shape>
          <o:OLEObject Type="Embed" ProgID="Visio.Drawing.15" ShapeID="_x0000_i1027" DrawAspect="Content" ObjectID="_1609393422" r:id="rId11"/>
        </w:object>
      </w:r>
    </w:p>
    <w:p w14:paraId="0DB3C6ED" w14:textId="77777777" w:rsidR="00905801" w:rsidRDefault="00905801" w:rsidP="00905801">
      <w:pPr>
        <w:pStyle w:val="a8"/>
        <w:tabs>
          <w:tab w:val="left" w:pos="1134"/>
          <w:tab w:val="left" w:pos="1701"/>
        </w:tabs>
        <w:ind w:left="0"/>
        <w:jc w:val="both"/>
      </w:pPr>
      <w:r w:rsidRPr="000D3EC1">
        <w:t xml:space="preserve">Рисунок </w:t>
      </w:r>
      <w:r>
        <w:rPr>
          <w:lang w:val="en-US"/>
        </w:rPr>
        <w:t>2</w:t>
      </w:r>
      <w:r w:rsidRPr="000D3EC1">
        <w:t>.</w:t>
      </w:r>
      <w:r>
        <w:rPr>
          <w:lang w:val="en-US"/>
        </w:rPr>
        <w:t>3</w:t>
      </w:r>
      <w:r w:rsidRPr="000D3EC1">
        <w:t>.1 – Диаграмма классов «</w:t>
      </w:r>
      <w:r>
        <w:t>Пользователи</w:t>
      </w:r>
      <w:r w:rsidRPr="000D3EC1">
        <w:t>»</w:t>
      </w:r>
    </w:p>
    <w:p w14:paraId="0FDCCB23" w14:textId="0276D23E" w:rsidR="00905801" w:rsidRPr="00FE35F5" w:rsidRDefault="00905801" w:rsidP="00AF7AC5">
      <w:pPr>
        <w:pStyle w:val="a8"/>
        <w:tabs>
          <w:tab w:val="left" w:pos="1134"/>
          <w:tab w:val="left" w:pos="1701"/>
        </w:tabs>
        <w:ind w:left="0"/>
        <w:jc w:val="both"/>
        <w:sectPr w:rsidR="00905801" w:rsidRPr="00FE35F5" w:rsidSect="001B2599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14:paraId="71F3288C" w14:textId="7683DCE5" w:rsidR="001C7685" w:rsidRDefault="001C7685" w:rsidP="001C7685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Диаграмма деятельности</w:t>
      </w:r>
    </w:p>
    <w:p w14:paraId="51CEE004" w14:textId="4AE08496" w:rsidR="001C7685" w:rsidRDefault="009844C6" w:rsidP="009844C6">
      <w:pPr>
        <w:pStyle w:val="a8"/>
        <w:tabs>
          <w:tab w:val="left" w:pos="993"/>
          <w:tab w:val="left" w:pos="1701"/>
        </w:tabs>
        <w:ind w:left="0"/>
        <w:jc w:val="both"/>
      </w:pPr>
      <w:r>
        <w:object w:dxaOrig="12316" w:dyaOrig="17566" w14:anchorId="2291B4F0">
          <v:shape id="_x0000_i1028" type="#_x0000_t75" style="width:470.25pt;height:672pt" o:ole="">
            <v:imagedata r:id="rId12" o:title=""/>
          </v:shape>
          <o:OLEObject Type="Embed" ProgID="Visio.Drawing.15" ShapeID="_x0000_i1028" DrawAspect="Content" ObjectID="_1609393423" r:id="rId13"/>
        </w:object>
      </w:r>
    </w:p>
    <w:p w14:paraId="544102B7" w14:textId="3BF309CC" w:rsidR="00543854" w:rsidRPr="009844C6" w:rsidRDefault="00543854" w:rsidP="009844C6">
      <w:pPr>
        <w:pStyle w:val="a8"/>
        <w:tabs>
          <w:tab w:val="left" w:pos="993"/>
          <w:tab w:val="left" w:pos="1701"/>
        </w:tabs>
        <w:ind w:left="0"/>
        <w:jc w:val="both"/>
      </w:pPr>
      <w:r w:rsidRPr="009844C6">
        <w:t xml:space="preserve">Рисунок </w:t>
      </w:r>
      <w:r w:rsidR="009844C6" w:rsidRPr="009844C6">
        <w:t>2.4.1 - Диаграмма деятельности «Создать страховую компанию»</w:t>
      </w:r>
    </w:p>
    <w:p w14:paraId="059B4D42" w14:textId="31EF8870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4D51F1A6" w14:textId="680D4366" w:rsidR="001C7685" w:rsidRDefault="00172089" w:rsidP="00A8521E">
      <w:pPr>
        <w:pStyle w:val="a8"/>
        <w:tabs>
          <w:tab w:val="left" w:pos="993"/>
          <w:tab w:val="left" w:pos="1701"/>
        </w:tabs>
        <w:ind w:left="0"/>
        <w:jc w:val="both"/>
        <w:rPr>
          <w:b/>
          <w:sz w:val="28"/>
          <w:szCs w:val="28"/>
        </w:rPr>
      </w:pPr>
      <w:r>
        <w:object w:dxaOrig="16126" w:dyaOrig="17460" w14:anchorId="2E1D026E">
          <v:shape id="_x0000_i1029" type="#_x0000_t75" style="width:481.5pt;height:521.25pt" o:ole="">
            <v:imagedata r:id="rId14" o:title=""/>
          </v:shape>
          <o:OLEObject Type="Embed" ProgID="Visio.Drawing.15" ShapeID="_x0000_i1029" DrawAspect="Content" ObjectID="_1609393424" r:id="rId15"/>
        </w:object>
      </w:r>
    </w:p>
    <w:p w14:paraId="4442F04B" w14:textId="49DE456A" w:rsidR="00A8521E" w:rsidRPr="009844C6" w:rsidRDefault="00A8521E" w:rsidP="00A8521E">
      <w:pPr>
        <w:pStyle w:val="a8"/>
        <w:tabs>
          <w:tab w:val="left" w:pos="993"/>
          <w:tab w:val="left" w:pos="1701"/>
        </w:tabs>
        <w:ind w:left="0"/>
        <w:jc w:val="both"/>
      </w:pPr>
      <w:r w:rsidRPr="009844C6">
        <w:t>Рисунок 2.4.</w:t>
      </w:r>
      <w:r>
        <w:t>2</w:t>
      </w:r>
      <w:r w:rsidRPr="009844C6">
        <w:t xml:space="preserve"> - Диаграмма деятельности «</w:t>
      </w:r>
      <w:r>
        <w:t>Войти в аккаунт</w:t>
      </w:r>
      <w:r w:rsidRPr="009844C6">
        <w:t>»</w:t>
      </w:r>
    </w:p>
    <w:p w14:paraId="38CEC329" w14:textId="53F415C4" w:rsidR="00A76C29" w:rsidRDefault="007136C3" w:rsidP="00A76C29">
      <w:pPr>
        <w:tabs>
          <w:tab w:val="left" w:pos="993"/>
          <w:tab w:val="left" w:pos="1701"/>
        </w:tabs>
        <w:jc w:val="both"/>
      </w:pPr>
      <w:r>
        <w:object w:dxaOrig="18780" w:dyaOrig="17460" w14:anchorId="3C378931">
          <v:shape id="_x0000_i1030" type="#_x0000_t75" style="width:481.5pt;height:447.75pt" o:ole="">
            <v:imagedata r:id="rId16" o:title=""/>
          </v:shape>
          <o:OLEObject Type="Embed" ProgID="Visio.Drawing.15" ShapeID="_x0000_i1030" DrawAspect="Content" ObjectID="_1609393425" r:id="rId17"/>
        </w:object>
      </w:r>
    </w:p>
    <w:p w14:paraId="6C88CFF3" w14:textId="4894D763" w:rsidR="00A76C29" w:rsidRDefault="00A76C29" w:rsidP="00A8521E">
      <w:pPr>
        <w:tabs>
          <w:tab w:val="left" w:pos="993"/>
          <w:tab w:val="left" w:pos="1701"/>
        </w:tabs>
        <w:spacing w:line="360" w:lineRule="auto"/>
        <w:jc w:val="both"/>
      </w:pPr>
      <w:r w:rsidRPr="009844C6">
        <w:t>Рисунок 2.4.</w:t>
      </w:r>
      <w:r>
        <w:t>3</w:t>
      </w:r>
      <w:r w:rsidRPr="009844C6">
        <w:t xml:space="preserve"> - Диаграмма деятельности «</w:t>
      </w:r>
      <w:r w:rsidR="00172089" w:rsidRPr="00172089">
        <w:t>Получить открытую информацию о книгах</w:t>
      </w:r>
      <w:r w:rsidRPr="009844C6">
        <w:t>»</w:t>
      </w:r>
    </w:p>
    <w:p w14:paraId="1117C437" w14:textId="7487C269" w:rsidR="00640C4A" w:rsidRDefault="00964280" w:rsidP="00640C4A">
      <w:pPr>
        <w:tabs>
          <w:tab w:val="left" w:pos="993"/>
          <w:tab w:val="left" w:pos="1701"/>
        </w:tabs>
        <w:jc w:val="both"/>
      </w:pPr>
      <w:r>
        <w:object w:dxaOrig="18780" w:dyaOrig="21615" w14:anchorId="1DF7A8A4">
          <v:shape id="_x0000_i1031" type="#_x0000_t75" style="width:481.5pt;height:554.25pt" o:ole="">
            <v:imagedata r:id="rId18" o:title=""/>
          </v:shape>
          <o:OLEObject Type="Embed" ProgID="Visio.Drawing.15" ShapeID="_x0000_i1031" DrawAspect="Content" ObjectID="_1609393426" r:id="rId19"/>
        </w:object>
      </w:r>
    </w:p>
    <w:p w14:paraId="4E4798A8" w14:textId="5763B79E" w:rsidR="00640C4A" w:rsidRDefault="00640C4A" w:rsidP="00A8521E">
      <w:pPr>
        <w:tabs>
          <w:tab w:val="left" w:pos="993"/>
          <w:tab w:val="left" w:pos="1701"/>
        </w:tabs>
        <w:spacing w:line="360" w:lineRule="auto"/>
        <w:jc w:val="both"/>
      </w:pPr>
      <w:r w:rsidRPr="009844C6">
        <w:t>Рисунок 2.4.</w:t>
      </w:r>
      <w:r w:rsidR="00A551C3">
        <w:t>4</w:t>
      </w:r>
      <w:r w:rsidRPr="009844C6">
        <w:t xml:space="preserve"> - Диаграмма деятельности «</w:t>
      </w:r>
      <w:r>
        <w:t>Искать книги</w:t>
      </w:r>
      <w:r w:rsidRPr="009844C6">
        <w:t>»</w:t>
      </w:r>
    </w:p>
    <w:p w14:paraId="2787FCEB" w14:textId="0CC43E37" w:rsidR="00A551C3" w:rsidRDefault="00AA3977" w:rsidP="00AA3977">
      <w:pPr>
        <w:tabs>
          <w:tab w:val="left" w:pos="993"/>
          <w:tab w:val="left" w:pos="1701"/>
        </w:tabs>
        <w:jc w:val="both"/>
      </w:pPr>
      <w:r>
        <w:object w:dxaOrig="14310" w:dyaOrig="29326" w14:anchorId="3D866D7F">
          <v:shape id="_x0000_i1032" type="#_x0000_t75" style="width:344.25pt;height:705pt" o:ole="">
            <v:imagedata r:id="rId20" o:title=""/>
          </v:shape>
          <o:OLEObject Type="Embed" ProgID="Visio.Drawing.15" ShapeID="_x0000_i1032" DrawAspect="Content" ObjectID="_1609393427" r:id="rId21"/>
        </w:object>
      </w:r>
    </w:p>
    <w:p w14:paraId="176E10AE" w14:textId="764DEFAF" w:rsidR="00A551C3" w:rsidRDefault="00A551C3" w:rsidP="00AA3977">
      <w:pPr>
        <w:tabs>
          <w:tab w:val="left" w:pos="993"/>
          <w:tab w:val="left" w:pos="1701"/>
        </w:tabs>
        <w:jc w:val="both"/>
      </w:pPr>
      <w:r w:rsidRPr="009844C6">
        <w:t>Рисунок 2.4.</w:t>
      </w:r>
      <w:r w:rsidR="00AA3977">
        <w:t>5</w:t>
      </w:r>
      <w:r w:rsidRPr="009844C6">
        <w:t xml:space="preserve"> - Диаграмма деятельности «</w:t>
      </w:r>
      <w:r w:rsidR="00AA3977" w:rsidRPr="00AA3977">
        <w:t xml:space="preserve">Изменить свои данные в системе </w:t>
      </w:r>
      <w:r w:rsidR="00AA3977">
        <w:t>«</w:t>
      </w:r>
      <w:r w:rsidR="00AA3977" w:rsidRPr="00AA3977">
        <w:rPr>
          <w:lang w:val="en-US"/>
        </w:rPr>
        <w:t>Modern</w:t>
      </w:r>
      <w:r w:rsidR="00AA3977" w:rsidRPr="00AA3977">
        <w:t xml:space="preserve"> </w:t>
      </w:r>
      <w:r w:rsidR="00AA3977" w:rsidRPr="00AA3977">
        <w:rPr>
          <w:lang w:val="en-US"/>
        </w:rPr>
        <w:t>Library</w:t>
      </w:r>
      <w:r w:rsidR="00AA3977">
        <w:t>»</w:t>
      </w:r>
    </w:p>
    <w:p w14:paraId="26F0F6C0" w14:textId="64D356C6" w:rsidR="007136C3" w:rsidRDefault="00381092" w:rsidP="00AA3977">
      <w:pPr>
        <w:tabs>
          <w:tab w:val="left" w:pos="993"/>
          <w:tab w:val="left" w:pos="1701"/>
        </w:tabs>
        <w:jc w:val="both"/>
      </w:pPr>
      <w:r>
        <w:object w:dxaOrig="13846" w:dyaOrig="13906" w14:anchorId="18A3376F">
          <v:shape id="_x0000_i1033" type="#_x0000_t75" style="width:481.5pt;height:484.5pt" o:ole="">
            <v:imagedata r:id="rId22" o:title=""/>
          </v:shape>
          <o:OLEObject Type="Embed" ProgID="Visio.Drawing.15" ShapeID="_x0000_i1033" DrawAspect="Content" ObjectID="_1609393428" r:id="rId23"/>
        </w:object>
      </w:r>
    </w:p>
    <w:p w14:paraId="28F99802" w14:textId="7AD07FEA" w:rsidR="007136C3" w:rsidRDefault="007136C3" w:rsidP="007136C3">
      <w:pPr>
        <w:tabs>
          <w:tab w:val="left" w:pos="993"/>
          <w:tab w:val="left" w:pos="1701"/>
        </w:tabs>
        <w:jc w:val="both"/>
      </w:pPr>
      <w:r w:rsidRPr="009844C6">
        <w:t>Рисунок 2.4.</w:t>
      </w:r>
      <w:r w:rsidR="008F3FA9">
        <w:t>6</w:t>
      </w:r>
      <w:r w:rsidRPr="009844C6">
        <w:t xml:space="preserve"> - Диаграмма деятельности «</w:t>
      </w:r>
      <w:r w:rsidR="008F3FA9" w:rsidRPr="008F3FA9">
        <w:t>Получить закрытую информацию о книгах</w:t>
      </w:r>
      <w:r>
        <w:t>»</w:t>
      </w:r>
    </w:p>
    <w:p w14:paraId="2BC83051" w14:textId="6DE07905" w:rsidR="004F5487" w:rsidRDefault="004408E8" w:rsidP="007136C3">
      <w:pPr>
        <w:tabs>
          <w:tab w:val="left" w:pos="993"/>
          <w:tab w:val="left" w:pos="1701"/>
        </w:tabs>
        <w:jc w:val="both"/>
      </w:pPr>
      <w:r>
        <w:object w:dxaOrig="10020" w:dyaOrig="21900" w14:anchorId="4652109A">
          <v:shape id="_x0000_i1034" type="#_x0000_t75" style="width:322.5pt;height:706.5pt" o:ole="">
            <v:imagedata r:id="rId24" o:title=""/>
          </v:shape>
          <o:OLEObject Type="Embed" ProgID="Visio.Drawing.15" ShapeID="_x0000_i1034" DrawAspect="Content" ObjectID="_1609393429" r:id="rId25"/>
        </w:object>
      </w:r>
    </w:p>
    <w:p w14:paraId="37C4715F" w14:textId="0ECF43B7" w:rsidR="004F5487" w:rsidRDefault="004F5487" w:rsidP="004F5487">
      <w:pPr>
        <w:tabs>
          <w:tab w:val="left" w:pos="993"/>
          <w:tab w:val="left" w:pos="1701"/>
        </w:tabs>
        <w:jc w:val="both"/>
      </w:pPr>
      <w:r w:rsidRPr="009844C6">
        <w:t>Рисунок 2.4.</w:t>
      </w:r>
      <w:r>
        <w:t>7</w:t>
      </w:r>
      <w:r w:rsidRPr="009844C6">
        <w:t xml:space="preserve"> - Диаграмма деятельности «</w:t>
      </w:r>
      <w:r w:rsidRPr="004F5487">
        <w:t>Редактировать информацию о книге</w:t>
      </w:r>
      <w:r>
        <w:t>»</w:t>
      </w:r>
    </w:p>
    <w:p w14:paraId="40658677" w14:textId="67913EC0" w:rsidR="00941501" w:rsidRDefault="00983E70" w:rsidP="004F5487">
      <w:pPr>
        <w:tabs>
          <w:tab w:val="left" w:pos="993"/>
          <w:tab w:val="left" w:pos="1701"/>
        </w:tabs>
        <w:jc w:val="both"/>
      </w:pPr>
      <w:r>
        <w:object w:dxaOrig="13381" w:dyaOrig="28980" w14:anchorId="3C57ACA8">
          <v:shape id="_x0000_i1035" type="#_x0000_t75" style="width:325.5pt;height:704.25pt" o:ole="">
            <v:imagedata r:id="rId26" o:title=""/>
          </v:shape>
          <o:OLEObject Type="Embed" ProgID="Visio.Drawing.15" ShapeID="_x0000_i1035" DrawAspect="Content" ObjectID="_1609393430" r:id="rId27"/>
        </w:object>
      </w:r>
    </w:p>
    <w:p w14:paraId="3B542203" w14:textId="4E238150" w:rsidR="00983E70" w:rsidRDefault="00983E70" w:rsidP="00983E70">
      <w:pPr>
        <w:tabs>
          <w:tab w:val="left" w:pos="993"/>
          <w:tab w:val="left" w:pos="1701"/>
        </w:tabs>
        <w:jc w:val="both"/>
      </w:pPr>
      <w:r w:rsidRPr="009844C6">
        <w:t>Рисунок 2.4.</w:t>
      </w:r>
      <w:r>
        <w:t>8</w:t>
      </w:r>
      <w:r w:rsidRPr="009844C6">
        <w:t xml:space="preserve"> - Диаграмма деятельности «</w:t>
      </w:r>
      <w:r>
        <w:t>Добавить книгу»</w:t>
      </w:r>
    </w:p>
    <w:p w14:paraId="10BCF01C" w14:textId="3C47C788" w:rsidR="00983E70" w:rsidRDefault="002F4FD8" w:rsidP="004F5487">
      <w:pPr>
        <w:tabs>
          <w:tab w:val="left" w:pos="993"/>
          <w:tab w:val="left" w:pos="1701"/>
        </w:tabs>
        <w:jc w:val="both"/>
      </w:pPr>
      <w:r>
        <w:object w:dxaOrig="9315" w:dyaOrig="10680" w14:anchorId="6AD9546C">
          <v:shape id="_x0000_i1036" type="#_x0000_t75" style="width:465.75pt;height:534pt" o:ole="">
            <v:imagedata r:id="rId28" o:title=""/>
          </v:shape>
          <o:OLEObject Type="Embed" ProgID="Visio.Drawing.15" ShapeID="_x0000_i1036" DrawAspect="Content" ObjectID="_1609393431" r:id="rId29"/>
        </w:object>
      </w:r>
    </w:p>
    <w:p w14:paraId="508FEB6E" w14:textId="796B6E47" w:rsidR="000C5BF6" w:rsidRDefault="000C5BF6" w:rsidP="000C5BF6">
      <w:pPr>
        <w:tabs>
          <w:tab w:val="left" w:pos="993"/>
          <w:tab w:val="left" w:pos="1701"/>
        </w:tabs>
        <w:jc w:val="both"/>
      </w:pPr>
      <w:r w:rsidRPr="009844C6">
        <w:t>Рисунок 2.4.</w:t>
      </w:r>
      <w:r>
        <w:t>9</w:t>
      </w:r>
      <w:r w:rsidRPr="009844C6">
        <w:t xml:space="preserve"> - Диаграмма деятельности «</w:t>
      </w:r>
      <w:r>
        <w:t>Удалить книгу»</w:t>
      </w:r>
    </w:p>
    <w:p w14:paraId="0D84B946" w14:textId="0ACEF167" w:rsidR="004F5487" w:rsidRDefault="0034486B" w:rsidP="007136C3">
      <w:pPr>
        <w:tabs>
          <w:tab w:val="left" w:pos="993"/>
          <w:tab w:val="left" w:pos="1701"/>
        </w:tabs>
        <w:jc w:val="both"/>
      </w:pPr>
      <w:r>
        <w:object w:dxaOrig="9315" w:dyaOrig="8866" w14:anchorId="287AD1CA">
          <v:shape id="_x0000_i1037" type="#_x0000_t75" style="width:465.75pt;height:443.25pt" o:ole="">
            <v:imagedata r:id="rId30" o:title=""/>
          </v:shape>
          <o:OLEObject Type="Embed" ProgID="Visio.Drawing.15" ShapeID="_x0000_i1037" DrawAspect="Content" ObjectID="_1609393432" r:id="rId31"/>
        </w:object>
      </w:r>
    </w:p>
    <w:p w14:paraId="7007D81F" w14:textId="1671813D" w:rsidR="0034486B" w:rsidRDefault="0034486B" w:rsidP="0034486B">
      <w:pPr>
        <w:tabs>
          <w:tab w:val="left" w:pos="993"/>
          <w:tab w:val="left" w:pos="1701"/>
        </w:tabs>
        <w:jc w:val="both"/>
      </w:pPr>
      <w:r w:rsidRPr="009844C6">
        <w:t>Рисунок 2.4.</w:t>
      </w:r>
      <w:r>
        <w:t>10</w:t>
      </w:r>
      <w:r w:rsidRPr="009844C6">
        <w:t xml:space="preserve"> - Диаграмма деятельности «</w:t>
      </w:r>
      <w:r>
        <w:t>Получить открытую информацию о посетителях»</w:t>
      </w:r>
    </w:p>
    <w:p w14:paraId="6755E8C1" w14:textId="11BC40A8" w:rsidR="00C60AAC" w:rsidRDefault="00C60AAC" w:rsidP="0034486B">
      <w:pPr>
        <w:tabs>
          <w:tab w:val="left" w:pos="993"/>
          <w:tab w:val="left" w:pos="1701"/>
        </w:tabs>
        <w:jc w:val="both"/>
      </w:pPr>
      <w:r>
        <w:object w:dxaOrig="9315" w:dyaOrig="12271" w14:anchorId="15EF2071">
          <v:shape id="_x0000_i1038" type="#_x0000_t75" style="width:465.75pt;height:613.5pt" o:ole="">
            <v:imagedata r:id="rId32" o:title=""/>
          </v:shape>
          <o:OLEObject Type="Embed" ProgID="Visio.Drawing.15" ShapeID="_x0000_i1038" DrawAspect="Content" ObjectID="_1609393433" r:id="rId33"/>
        </w:object>
      </w:r>
    </w:p>
    <w:p w14:paraId="12E59359" w14:textId="1C957581" w:rsidR="00A551C3" w:rsidRDefault="00C60AAC" w:rsidP="00A8521E">
      <w:pPr>
        <w:tabs>
          <w:tab w:val="left" w:pos="993"/>
          <w:tab w:val="left" w:pos="1701"/>
        </w:tabs>
        <w:spacing w:line="360" w:lineRule="auto"/>
        <w:jc w:val="both"/>
      </w:pPr>
      <w:r w:rsidRPr="009844C6">
        <w:t>Рисунок 2.4.</w:t>
      </w:r>
      <w:r w:rsidR="005E74E3">
        <w:t>11</w:t>
      </w:r>
      <w:r w:rsidRPr="009844C6">
        <w:t xml:space="preserve"> - Диаграмма деятельности «</w:t>
      </w:r>
      <w:r w:rsidR="005E74E3">
        <w:t>Искать посетителей</w:t>
      </w:r>
      <w:r>
        <w:t>»</w:t>
      </w:r>
    </w:p>
    <w:p w14:paraId="2CC98658" w14:textId="301A7D47" w:rsidR="00997AF3" w:rsidRPr="00A76C29" w:rsidRDefault="00381092" w:rsidP="00997AF3">
      <w:pPr>
        <w:tabs>
          <w:tab w:val="left" w:pos="993"/>
          <w:tab w:val="left" w:pos="1701"/>
        </w:tabs>
        <w:jc w:val="both"/>
      </w:pPr>
      <w:r>
        <w:object w:dxaOrig="11521" w:dyaOrig="15271" w14:anchorId="4A50836A">
          <v:shape id="_x0000_i1039" type="#_x0000_t75" style="width:481.5pt;height:638.25pt" o:ole="">
            <v:imagedata r:id="rId34" o:title=""/>
          </v:shape>
          <o:OLEObject Type="Embed" ProgID="Visio.Drawing.15" ShapeID="_x0000_i1039" DrawAspect="Content" ObjectID="_1609393434" r:id="rId35"/>
        </w:object>
      </w:r>
    </w:p>
    <w:p w14:paraId="6653E967" w14:textId="592DFE08" w:rsidR="001C7685" w:rsidRDefault="00997AF3" w:rsidP="00997AF3">
      <w:pPr>
        <w:pStyle w:val="a8"/>
        <w:tabs>
          <w:tab w:val="left" w:pos="993"/>
          <w:tab w:val="left" w:pos="1701"/>
        </w:tabs>
        <w:ind w:left="0"/>
        <w:jc w:val="both"/>
        <w:rPr>
          <w:b/>
          <w:sz w:val="28"/>
          <w:szCs w:val="28"/>
        </w:rPr>
      </w:pPr>
      <w:r w:rsidRPr="009844C6">
        <w:t>Рисунок 2.4.</w:t>
      </w:r>
      <w:r>
        <w:t>1</w:t>
      </w:r>
      <w:r w:rsidR="00B90DD9">
        <w:t>2</w:t>
      </w:r>
      <w:r w:rsidRPr="009844C6">
        <w:t xml:space="preserve"> - Диаграмма деятельности «</w:t>
      </w:r>
      <w:r w:rsidR="00B90DD9" w:rsidRPr="00B90DD9">
        <w:t>Редактировать информацию о посетителе</w:t>
      </w:r>
      <w:r>
        <w:t>»</w:t>
      </w:r>
    </w:p>
    <w:p w14:paraId="4E9D8C26" w14:textId="25972E74" w:rsidR="001C7685" w:rsidRDefault="00AC50C6" w:rsidP="00381092">
      <w:pPr>
        <w:pStyle w:val="a8"/>
        <w:tabs>
          <w:tab w:val="left" w:pos="993"/>
          <w:tab w:val="left" w:pos="1701"/>
        </w:tabs>
        <w:ind w:left="0"/>
        <w:jc w:val="both"/>
        <w:rPr>
          <w:b/>
          <w:sz w:val="28"/>
          <w:szCs w:val="28"/>
        </w:rPr>
      </w:pPr>
      <w:r>
        <w:object w:dxaOrig="9031" w:dyaOrig="9990" w14:anchorId="1B1F94AB">
          <v:shape id="_x0000_i1040" type="#_x0000_t75" style="width:451.5pt;height:499.5pt" o:ole="">
            <v:imagedata r:id="rId36" o:title=""/>
          </v:shape>
          <o:OLEObject Type="Embed" ProgID="Visio.Drawing.15" ShapeID="_x0000_i1040" DrawAspect="Content" ObjectID="_1609393435" r:id="rId37"/>
        </w:object>
      </w:r>
    </w:p>
    <w:p w14:paraId="30FA4673" w14:textId="6A98AC34" w:rsidR="001C7685" w:rsidRDefault="00381092" w:rsidP="00381092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  <w:rPr>
          <w:b/>
          <w:sz w:val="28"/>
          <w:szCs w:val="28"/>
        </w:rPr>
      </w:pPr>
      <w:r w:rsidRPr="009844C6">
        <w:t>Рисунок 2.4.</w:t>
      </w:r>
      <w:r>
        <w:t>13</w:t>
      </w:r>
      <w:r w:rsidRPr="009844C6">
        <w:t xml:space="preserve"> - Диаграмма деятельности «</w:t>
      </w:r>
      <w:r w:rsidRPr="00381092">
        <w:t>Подтвердить регистрацию посетителя</w:t>
      </w:r>
      <w:r>
        <w:t>»</w:t>
      </w:r>
    </w:p>
    <w:p w14:paraId="5DD8532B" w14:textId="24AAA1C6" w:rsidR="001C7685" w:rsidRDefault="008577DD" w:rsidP="008577DD">
      <w:pPr>
        <w:pStyle w:val="a8"/>
        <w:tabs>
          <w:tab w:val="left" w:pos="993"/>
          <w:tab w:val="left" w:pos="1701"/>
        </w:tabs>
        <w:ind w:left="0"/>
        <w:jc w:val="both"/>
      </w:pPr>
      <w:r>
        <w:object w:dxaOrig="13560" w:dyaOrig="23881" w14:anchorId="79CFA344">
          <v:shape id="_x0000_i1041" type="#_x0000_t75" style="width:402.75pt;height:710.25pt" o:ole="">
            <v:imagedata r:id="rId38" o:title=""/>
          </v:shape>
          <o:OLEObject Type="Embed" ProgID="Visio.Drawing.15" ShapeID="_x0000_i1041" DrawAspect="Content" ObjectID="_1609393436" r:id="rId39"/>
        </w:object>
      </w:r>
    </w:p>
    <w:p w14:paraId="1B040D58" w14:textId="5A40ECAD" w:rsidR="008577DD" w:rsidRDefault="008577DD" w:rsidP="008577DD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</w:pPr>
      <w:r w:rsidRPr="009844C6">
        <w:t>Рисунок 2.4.</w:t>
      </w:r>
      <w:r>
        <w:t>14</w:t>
      </w:r>
      <w:r w:rsidRPr="009844C6">
        <w:t xml:space="preserve"> - Диаграмма деятельности «</w:t>
      </w:r>
      <w:r>
        <w:t>Добавить посетителя»</w:t>
      </w:r>
    </w:p>
    <w:p w14:paraId="07C492BA" w14:textId="271E3370" w:rsidR="008577DD" w:rsidRDefault="008577DD" w:rsidP="008577DD">
      <w:pPr>
        <w:pStyle w:val="a8"/>
        <w:tabs>
          <w:tab w:val="left" w:pos="993"/>
          <w:tab w:val="left" w:pos="1701"/>
        </w:tabs>
        <w:ind w:left="0"/>
        <w:jc w:val="both"/>
        <w:rPr>
          <w:b/>
          <w:sz w:val="28"/>
          <w:szCs w:val="28"/>
        </w:rPr>
      </w:pPr>
      <w:r>
        <w:object w:dxaOrig="9031" w:dyaOrig="9990" w14:anchorId="0C0140C3">
          <v:shape id="_x0000_i1042" type="#_x0000_t75" style="width:451.5pt;height:499.5pt" o:ole="">
            <v:imagedata r:id="rId40" o:title=""/>
          </v:shape>
          <o:OLEObject Type="Embed" ProgID="Visio.Drawing.15" ShapeID="_x0000_i1042" DrawAspect="Content" ObjectID="_1609393437" r:id="rId41"/>
        </w:object>
      </w:r>
    </w:p>
    <w:p w14:paraId="38782472" w14:textId="3A12335D" w:rsidR="008577DD" w:rsidRDefault="008577DD" w:rsidP="008577DD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</w:pPr>
      <w:r w:rsidRPr="009844C6">
        <w:t>Рисунок 2.4.</w:t>
      </w:r>
      <w:r>
        <w:t>15</w:t>
      </w:r>
      <w:r w:rsidRPr="009844C6">
        <w:t xml:space="preserve"> - Диаграмма деятельности «</w:t>
      </w:r>
      <w:r>
        <w:t>Удалить посетителя»</w:t>
      </w:r>
    </w:p>
    <w:p w14:paraId="67495A96" w14:textId="40DA7912" w:rsidR="008E5A02" w:rsidRDefault="00B67C73" w:rsidP="00B67C73">
      <w:pPr>
        <w:pStyle w:val="a8"/>
        <w:tabs>
          <w:tab w:val="left" w:pos="993"/>
          <w:tab w:val="left" w:pos="1701"/>
        </w:tabs>
        <w:ind w:left="0"/>
        <w:jc w:val="both"/>
      </w:pPr>
      <w:r>
        <w:object w:dxaOrig="9315" w:dyaOrig="8866" w14:anchorId="08CD2393">
          <v:shape id="_x0000_i1043" type="#_x0000_t75" style="width:465.75pt;height:443.25pt" o:ole="">
            <v:imagedata r:id="rId42" o:title=""/>
          </v:shape>
          <o:OLEObject Type="Embed" ProgID="Visio.Drawing.15" ShapeID="_x0000_i1043" DrawAspect="Content" ObjectID="_1609393438" r:id="rId43"/>
        </w:object>
      </w:r>
    </w:p>
    <w:p w14:paraId="687A5075" w14:textId="586752B3" w:rsidR="00B67C73" w:rsidRDefault="00B67C73" w:rsidP="00B67C73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</w:pPr>
      <w:r w:rsidRPr="009844C6">
        <w:t>Рисунок 2.4.</w:t>
      </w:r>
      <w:r>
        <w:t>16</w:t>
      </w:r>
      <w:r w:rsidRPr="009844C6">
        <w:t xml:space="preserve"> - Диаграмма деятельности «</w:t>
      </w:r>
      <w:r w:rsidRPr="00B67C73">
        <w:t>Получить открытую информацию о сотрудниках</w:t>
      </w:r>
      <w:r>
        <w:t>»</w:t>
      </w:r>
    </w:p>
    <w:p w14:paraId="0EDC8302" w14:textId="6EB8B04C" w:rsidR="007118AD" w:rsidRDefault="007118AD" w:rsidP="000D7BCF">
      <w:pPr>
        <w:pStyle w:val="a8"/>
        <w:tabs>
          <w:tab w:val="left" w:pos="993"/>
          <w:tab w:val="left" w:pos="1701"/>
        </w:tabs>
        <w:ind w:left="0"/>
        <w:jc w:val="both"/>
      </w:pPr>
      <w:r>
        <w:object w:dxaOrig="9315" w:dyaOrig="11865" w14:anchorId="128AB7C5">
          <v:shape id="_x0000_i1044" type="#_x0000_t75" style="width:465.75pt;height:592.5pt" o:ole="">
            <v:imagedata r:id="rId44" o:title=""/>
          </v:shape>
          <o:OLEObject Type="Embed" ProgID="Visio.Drawing.15" ShapeID="_x0000_i1044" DrawAspect="Content" ObjectID="_1609393439" r:id="rId45"/>
        </w:object>
      </w:r>
    </w:p>
    <w:p w14:paraId="705F438D" w14:textId="63A37778" w:rsidR="000D7BCF" w:rsidRDefault="000D7BCF" w:rsidP="000D7BCF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</w:pPr>
      <w:r w:rsidRPr="009844C6">
        <w:t>Рисунок 2.4.</w:t>
      </w:r>
      <w:r>
        <w:t>17</w:t>
      </w:r>
      <w:r w:rsidRPr="009844C6">
        <w:t xml:space="preserve"> - Диаграмма деятельности «</w:t>
      </w:r>
      <w:r>
        <w:t>Искть сотрудников»</w:t>
      </w:r>
    </w:p>
    <w:p w14:paraId="01E721B0" w14:textId="65DF79C6" w:rsidR="008577DD" w:rsidRDefault="000D7BCF" w:rsidP="000D7BCF">
      <w:pPr>
        <w:pStyle w:val="a8"/>
        <w:tabs>
          <w:tab w:val="left" w:pos="993"/>
          <w:tab w:val="left" w:pos="1701"/>
        </w:tabs>
        <w:ind w:left="0"/>
        <w:jc w:val="both"/>
        <w:rPr>
          <w:b/>
          <w:sz w:val="28"/>
          <w:szCs w:val="28"/>
        </w:rPr>
      </w:pPr>
      <w:r>
        <w:object w:dxaOrig="11521" w:dyaOrig="15271" w14:anchorId="2F740D4E">
          <v:shape id="_x0000_i1045" type="#_x0000_t75" style="width:481.5pt;height:638.25pt" o:ole="">
            <v:imagedata r:id="rId46" o:title=""/>
          </v:shape>
          <o:OLEObject Type="Embed" ProgID="Visio.Drawing.15" ShapeID="_x0000_i1045" DrawAspect="Content" ObjectID="_1609393440" r:id="rId47"/>
        </w:object>
      </w:r>
    </w:p>
    <w:p w14:paraId="5E876969" w14:textId="46C0B89E" w:rsidR="000D7BCF" w:rsidRDefault="000D7BCF" w:rsidP="000D7BCF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</w:pPr>
      <w:r w:rsidRPr="009844C6">
        <w:t>Рисунок 2.4.</w:t>
      </w:r>
      <w:r>
        <w:t>18</w:t>
      </w:r>
      <w:r w:rsidRPr="009844C6">
        <w:t xml:space="preserve"> - Диаграмма деятельности «</w:t>
      </w:r>
      <w:r w:rsidRPr="000D7BCF">
        <w:t>Редактировать информацию о сотруднике</w:t>
      </w:r>
      <w:r>
        <w:t>»</w:t>
      </w:r>
    </w:p>
    <w:p w14:paraId="204BC011" w14:textId="15140AAB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3CEA0854" w14:textId="794E5FEB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4EC2BFAB" w14:textId="203FE25B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4DDB91BA" w14:textId="4BA36196" w:rsidR="001C7685" w:rsidRDefault="001B12A5" w:rsidP="00832E06">
      <w:pPr>
        <w:pStyle w:val="a8"/>
        <w:tabs>
          <w:tab w:val="left" w:pos="993"/>
          <w:tab w:val="left" w:pos="1701"/>
        </w:tabs>
        <w:ind w:left="0"/>
        <w:jc w:val="both"/>
        <w:rPr>
          <w:b/>
          <w:sz w:val="28"/>
          <w:szCs w:val="28"/>
        </w:rPr>
      </w:pPr>
      <w:r>
        <w:object w:dxaOrig="9031" w:dyaOrig="9990" w14:anchorId="5248BDBA">
          <v:shape id="_x0000_i1046" type="#_x0000_t75" style="width:451.5pt;height:499.5pt" o:ole="">
            <v:imagedata r:id="rId48" o:title=""/>
          </v:shape>
          <o:OLEObject Type="Embed" ProgID="Visio.Drawing.15" ShapeID="_x0000_i1046" DrawAspect="Content" ObjectID="_1609393441" r:id="rId49"/>
        </w:object>
      </w:r>
    </w:p>
    <w:p w14:paraId="70454B00" w14:textId="02EF6934" w:rsidR="001C7685" w:rsidRDefault="00832E06" w:rsidP="00832E06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  <w:rPr>
          <w:b/>
          <w:sz w:val="28"/>
          <w:szCs w:val="28"/>
        </w:rPr>
      </w:pPr>
      <w:r w:rsidRPr="009844C6">
        <w:t>Рисунок 2.4.</w:t>
      </w:r>
      <w:r>
        <w:t>19</w:t>
      </w:r>
      <w:r w:rsidRPr="009844C6">
        <w:t xml:space="preserve"> - Диаграмма деятельности «</w:t>
      </w:r>
      <w:r w:rsidRPr="00832E06">
        <w:t>Подтвердить регистрацию сотрудника</w:t>
      </w:r>
      <w:r>
        <w:t>»</w:t>
      </w:r>
    </w:p>
    <w:p w14:paraId="393B977C" w14:textId="278BECC0" w:rsidR="00C70AB8" w:rsidRDefault="00804158" w:rsidP="00804158">
      <w:pPr>
        <w:pStyle w:val="a8"/>
        <w:tabs>
          <w:tab w:val="left" w:pos="993"/>
          <w:tab w:val="left" w:pos="1701"/>
        </w:tabs>
        <w:ind w:left="0"/>
        <w:jc w:val="both"/>
      </w:pPr>
      <w:r>
        <w:object w:dxaOrig="13560" w:dyaOrig="23881" w14:anchorId="13E34380">
          <v:shape id="_x0000_i1047" type="#_x0000_t75" style="width:390.75pt;height:687.75pt" o:ole="">
            <v:imagedata r:id="rId50" o:title=""/>
          </v:shape>
          <o:OLEObject Type="Embed" ProgID="Visio.Drawing.15" ShapeID="_x0000_i1047" DrawAspect="Content" ObjectID="_1609393442" r:id="rId51"/>
        </w:object>
      </w:r>
      <w:r w:rsidR="00C70AB8" w:rsidRPr="00C70AB8">
        <w:t xml:space="preserve"> </w:t>
      </w:r>
    </w:p>
    <w:p w14:paraId="513D128E" w14:textId="4C256A7F" w:rsidR="00C70AB8" w:rsidRDefault="00C70AB8" w:rsidP="00C70AB8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  <w:rPr>
          <w:b/>
          <w:sz w:val="28"/>
          <w:szCs w:val="28"/>
        </w:rPr>
      </w:pPr>
      <w:r w:rsidRPr="009844C6">
        <w:t>Рисунок 2.4.</w:t>
      </w:r>
      <w:r>
        <w:t>20</w:t>
      </w:r>
      <w:r w:rsidRPr="009844C6">
        <w:t xml:space="preserve"> - Диаграмма деятельности «</w:t>
      </w:r>
      <w:r w:rsidR="00804158" w:rsidRPr="00804158">
        <w:t>Добавить сотрудника</w:t>
      </w:r>
      <w:r>
        <w:t>»</w:t>
      </w:r>
    </w:p>
    <w:p w14:paraId="20B6FE16" w14:textId="4A4C2EF9" w:rsidR="001C7685" w:rsidRDefault="001C7685" w:rsidP="00C70AB8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  <w:rPr>
          <w:b/>
          <w:sz w:val="28"/>
          <w:szCs w:val="28"/>
        </w:rPr>
      </w:pPr>
    </w:p>
    <w:p w14:paraId="200C43F1" w14:textId="7F38B1F7" w:rsidR="001C7685" w:rsidRDefault="00621A66" w:rsidP="00BD41F6">
      <w:pPr>
        <w:pStyle w:val="a8"/>
        <w:tabs>
          <w:tab w:val="left" w:pos="993"/>
          <w:tab w:val="left" w:pos="1701"/>
        </w:tabs>
        <w:ind w:left="0"/>
        <w:jc w:val="both"/>
      </w:pPr>
      <w:r>
        <w:object w:dxaOrig="9031" w:dyaOrig="9990" w14:anchorId="3B7DD35E">
          <v:shape id="_x0000_i1048" type="#_x0000_t75" style="width:451.5pt;height:499.5pt" o:ole="">
            <v:imagedata r:id="rId52" o:title=""/>
          </v:shape>
          <o:OLEObject Type="Embed" ProgID="Visio.Drawing.15" ShapeID="_x0000_i1048" DrawAspect="Content" ObjectID="_1609393443" r:id="rId53"/>
        </w:object>
      </w:r>
    </w:p>
    <w:p w14:paraId="3D104DA3" w14:textId="3660610E" w:rsidR="00621A66" w:rsidRDefault="00621A66" w:rsidP="00621A66">
      <w:pPr>
        <w:pStyle w:val="a8"/>
        <w:tabs>
          <w:tab w:val="left" w:pos="993"/>
          <w:tab w:val="left" w:pos="1701"/>
        </w:tabs>
        <w:spacing w:line="360" w:lineRule="auto"/>
        <w:ind w:left="0"/>
        <w:jc w:val="both"/>
        <w:rPr>
          <w:b/>
          <w:sz w:val="28"/>
          <w:szCs w:val="28"/>
        </w:rPr>
      </w:pPr>
      <w:r w:rsidRPr="009844C6">
        <w:t>Рисунок 2.4.</w:t>
      </w:r>
      <w:r>
        <w:t>21</w:t>
      </w:r>
      <w:r w:rsidRPr="009844C6">
        <w:t xml:space="preserve"> - Диаграмма деятельности «</w:t>
      </w:r>
      <w:r w:rsidR="00BD41F6" w:rsidRPr="00BD41F6">
        <w:t>Удалить сотрудника</w:t>
      </w:r>
      <w:r>
        <w:t>»</w:t>
      </w:r>
    </w:p>
    <w:p w14:paraId="7203A264" w14:textId="1079B916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28BE440E" w14:textId="2645965E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56A66059" w14:textId="47CB2C1F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5868696B" w14:textId="38A104A4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143BC818" w14:textId="54780341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1B21B9D8" w14:textId="77E35627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676D0955" w14:textId="5D0BE2C2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2C07275C" w14:textId="297DCA11" w:rsidR="001C7685" w:rsidRDefault="001C7685" w:rsidP="001C7685">
      <w:pPr>
        <w:pStyle w:val="a8"/>
        <w:tabs>
          <w:tab w:val="left" w:pos="993"/>
          <w:tab w:val="left" w:pos="1701"/>
        </w:tabs>
        <w:spacing w:line="360" w:lineRule="auto"/>
        <w:ind w:left="709"/>
        <w:jc w:val="both"/>
        <w:rPr>
          <w:b/>
          <w:sz w:val="28"/>
          <w:szCs w:val="28"/>
        </w:rPr>
      </w:pPr>
    </w:p>
    <w:p w14:paraId="7BB75448" w14:textId="77777777" w:rsidR="001F3700" w:rsidRDefault="002A3A77" w:rsidP="001F3700">
      <w:pPr>
        <w:pStyle w:val="a8"/>
        <w:tabs>
          <w:tab w:val="left" w:pos="993"/>
          <w:tab w:val="left" w:pos="1701"/>
        </w:tabs>
        <w:ind w:left="0"/>
        <w:jc w:val="both"/>
      </w:pPr>
      <w:r>
        <w:object w:dxaOrig="9075" w:dyaOrig="19066" w14:anchorId="0A361CCE">
          <v:shape id="_x0000_i1050" type="#_x0000_t75" style="width:332.25pt;height:699.75pt" o:ole="">
            <v:imagedata r:id="rId54" o:title=""/>
          </v:shape>
          <o:OLEObject Type="Embed" ProgID="Visio.Drawing.15" ShapeID="_x0000_i1050" DrawAspect="Content" ObjectID="_1609393444" r:id="rId55"/>
        </w:object>
      </w:r>
      <w:r w:rsidR="001F3700" w:rsidRPr="001F3700">
        <w:t xml:space="preserve"> </w:t>
      </w:r>
    </w:p>
    <w:p w14:paraId="4432A244" w14:textId="472C5C18" w:rsidR="001C7685" w:rsidRPr="001F3700" w:rsidRDefault="001F3700" w:rsidP="001F3700">
      <w:pPr>
        <w:pStyle w:val="a8"/>
        <w:tabs>
          <w:tab w:val="left" w:pos="993"/>
          <w:tab w:val="left" w:pos="1701"/>
        </w:tabs>
        <w:ind w:left="0"/>
        <w:jc w:val="both"/>
        <w:rPr>
          <w:b/>
          <w:sz w:val="28"/>
          <w:szCs w:val="28"/>
        </w:rPr>
      </w:pPr>
      <w:r w:rsidRPr="009844C6">
        <w:t>Рисунок 2.4.</w:t>
      </w:r>
      <w:r>
        <w:t>22</w:t>
      </w:r>
      <w:r w:rsidRPr="009844C6">
        <w:t xml:space="preserve"> - Диаграмма деятельности «</w:t>
      </w:r>
      <w:r>
        <w:t>Изменить настройки «</w:t>
      </w:r>
      <w:r>
        <w:rPr>
          <w:lang w:val="en-US"/>
        </w:rPr>
        <w:t>Modern</w:t>
      </w:r>
      <w:r w:rsidRPr="001F3700">
        <w:t xml:space="preserve"> </w:t>
      </w:r>
      <w:r>
        <w:rPr>
          <w:lang w:val="en-US"/>
        </w:rPr>
        <w:t>Library</w:t>
      </w:r>
      <w:r>
        <w:t>»</w:t>
      </w:r>
    </w:p>
    <w:p w14:paraId="4D1BDFCE" w14:textId="096E9267" w:rsidR="00BF6DE9" w:rsidRDefault="0093539F" w:rsidP="003949E0">
      <w:pPr>
        <w:pStyle w:val="a8"/>
        <w:numPr>
          <w:ilvl w:val="0"/>
          <w:numId w:val="6"/>
        </w:numPr>
        <w:tabs>
          <w:tab w:val="left" w:pos="993"/>
          <w:tab w:val="left" w:pos="1701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93539F">
        <w:rPr>
          <w:b/>
          <w:sz w:val="28"/>
          <w:szCs w:val="28"/>
        </w:rPr>
        <w:lastRenderedPageBreak/>
        <w:t>Реализация</w:t>
      </w:r>
    </w:p>
    <w:p w14:paraId="0E38180D" w14:textId="56BFBA05" w:rsidR="006E0CED" w:rsidRDefault="003949E0" w:rsidP="000D3EC1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Диаграммы классов</w:t>
      </w:r>
    </w:p>
    <w:p w14:paraId="138889C3" w14:textId="0E51E040" w:rsidR="00905801" w:rsidRPr="00510EB3" w:rsidRDefault="00510EB3" w:rsidP="00510EB3">
      <w:pPr>
        <w:tabs>
          <w:tab w:val="left" w:pos="1276"/>
          <w:tab w:val="left" w:pos="1701"/>
        </w:tabs>
        <w:spacing w:line="360" w:lineRule="auto"/>
        <w:jc w:val="both"/>
        <w:rPr>
          <w:b/>
          <w:sz w:val="28"/>
          <w:szCs w:val="28"/>
        </w:rPr>
      </w:pPr>
      <w:r>
        <w:rPr>
          <w:noProof/>
        </w:rPr>
        <mc:AlternateContent>
          <mc:Choice Requires="wpg">
            <w:drawing>
              <wp:inline distT="0" distB="0" distL="0" distR="0" wp14:anchorId="7614BCB5" wp14:editId="0212A766">
                <wp:extent cx="6027589" cy="7451677"/>
                <wp:effectExtent l="0" t="0" r="0" b="0"/>
                <wp:docPr id="34" name="Группа 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27589" cy="7451677"/>
                          <a:chOff x="0" y="0"/>
                          <a:chExt cx="6332220" cy="7828502"/>
                        </a:xfrm>
                      </wpg:grpSpPr>
                      <wpg:grpSp>
                        <wpg:cNvPr id="32" name="Группа 32"/>
                        <wpg:cNvGrpSpPr/>
                        <wpg:grpSpPr>
                          <a:xfrm>
                            <a:off x="0" y="0"/>
                            <a:ext cx="6332220" cy="7828502"/>
                            <a:chOff x="0" y="0"/>
                            <a:chExt cx="6332220" cy="7828502"/>
                          </a:xfrm>
                        </wpg:grpSpPr>
                        <pic:pic xmlns:pic="http://schemas.openxmlformats.org/drawingml/2006/picture">
                          <pic:nvPicPr>
                            <pic:cNvPr id="2" name="Рисунок 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5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276447"/>
                              <a:ext cx="6332220" cy="7552055"/>
                            </a:xfrm>
                            <a:prstGeom prst="rect">
                              <a:avLst/>
                            </a:prstGeom>
                          </pic:spPr>
                        </pic:pic>
                        <wpg:grpSp>
                          <wpg:cNvPr id="3" name="Группа 3"/>
                          <wpg:cNvGrpSpPr/>
                          <wpg:grpSpPr>
                            <a:xfrm>
                              <a:off x="1190846" y="0"/>
                              <a:ext cx="3909409" cy="346108"/>
                              <a:chOff x="0" y="0"/>
                              <a:chExt cx="4196201" cy="371475"/>
                            </a:xfrm>
                          </wpg:grpSpPr>
                          <wps:wsp>
                            <wps:cNvPr id="5" name="Прямая соединительная линия 5"/>
                            <wps:cNvCnPr/>
                            <wps:spPr>
                              <a:xfrm flipV="1">
                                <a:off x="4128014" y="5286"/>
                                <a:ext cx="0" cy="1492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10" name="Группа 10"/>
                            <wpg:cNvGrpSpPr/>
                            <wpg:grpSpPr>
                              <a:xfrm>
                                <a:off x="0" y="0"/>
                                <a:ext cx="4196201" cy="371475"/>
                                <a:chOff x="0" y="0"/>
                                <a:chExt cx="4196201" cy="371475"/>
                              </a:xfrm>
                            </wpg:grpSpPr>
                            <wps:wsp>
                              <wps:cNvPr id="12" name="Ромб 12"/>
                              <wps:cNvSpPr/>
                              <wps:spPr>
                                <a:xfrm>
                                  <a:off x="4067175" y="142875"/>
                                  <a:ext cx="129026" cy="218782"/>
                                </a:xfrm>
                                <a:prstGeom prst="diamond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3" name="Прямая соединительная линия 13"/>
                              <wps:cNvCnPr/>
                              <wps:spPr>
                                <a:xfrm flipH="1">
                                  <a:off x="0" y="0"/>
                                  <a:ext cx="4131660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4" name="Прямая соединительная линия 14"/>
                              <wps:cNvCnPr/>
                              <wps:spPr>
                                <a:xfrm>
                                  <a:off x="0" y="0"/>
                                  <a:ext cx="0" cy="371475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g:grpSp>
                          <wpg:cNvPr id="21" name="Группа 21"/>
                          <wpg:cNvGrpSpPr/>
                          <wpg:grpSpPr>
                            <a:xfrm>
                              <a:off x="3880884" y="827125"/>
                              <a:ext cx="463728" cy="120215"/>
                              <a:chOff x="0" y="0"/>
                              <a:chExt cx="463728" cy="120215"/>
                            </a:xfrm>
                          </wpg:grpSpPr>
                          <wps:wsp>
                            <wps:cNvPr id="17" name="Ромб 17"/>
                            <wps:cNvSpPr/>
                            <wps:spPr>
                              <a:xfrm rot="5400000">
                                <a:off x="301706" y="-41807"/>
                                <a:ext cx="120215" cy="203829"/>
                              </a:xfrm>
                              <a:prstGeom prst="diamond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8" name="Прямая соединительная линия 18"/>
                            <wps:cNvCnPr/>
                            <wps:spPr>
                              <a:xfrm flipH="1">
                                <a:off x="0" y="57756"/>
                                <a:ext cx="262222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26" name="Прямая соединительная линия 26"/>
                        <wps:cNvCnPr/>
                        <wps:spPr>
                          <a:xfrm>
                            <a:off x="1021278" y="3503220"/>
                            <a:ext cx="3175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ECFC15" id="Группа 34" o:spid="_x0000_s1026" style="width:474.6pt;height:586.75pt;mso-position-horizontal-relative:char;mso-position-vertical-relative:line" coordsize="63322,7828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">
                <v:group id="Группа 32" o:spid="_x0000_s1027" style="position:absolute;width:63322;height:78285" coordsize="63322,78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<v:shape id="Рисунок 2" o:spid="_x0000_s1028" type="#_x0000_t75" style="position:absolute;top:2764;width:63322;height:7552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">
                    <v:imagedata r:id="rId57" o:title=""/>
                  </v:shape>
                  <v:group id="Группа 3" o:spid="_x0000_s1029" style="position:absolute;left:11908;width:39094;height:3461" coordsize="41962,37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  <v:line id="Прямая соединительная линия 5" o:spid="_x0000_s1030" style="position:absolute;flip:y;visibility:visible;mso-wrap-style:square" from="41280,52" to="41280,1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" strokecolor="black [3200]" strokeweight=".5pt">
                      <v:stroke joinstyle="miter"/>
                    </v:line>
                    <v:group id="Группа 10" o:spid="_x0000_s1031" style="position:absolute;width:41962;height:3714" coordsize="41962,37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    <v:shapetype id="_x0000_t4" coordsize="21600,21600" o:spt="4" path="m10800,l,10800,10800,21600,21600,10800xe">
                        <v:stroke joinstyle="miter"/>
                        <v:path gradientshapeok="t" o:connecttype="rect" textboxrect="5400,5400,16200,16200"/>
                      </v:shapetype>
                      <v:shape id="Ромб 12" o:spid="_x0000_s1032" type="#_x0000_t4" style="position:absolute;left:40671;top:1428;width:1291;height:2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" fillcolor="white [3212]" strokecolor="black [3213]" strokeweight="1pt"/>
                      <v:line id="Прямая соединительная линия 13" o:spid="_x0000_s1033" style="position:absolute;flip:x;visibility:visible;mso-wrap-style:square" from="0,0" to="4131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" strokecolor="black [3200]" strokeweight=".5pt">
                        <v:stroke joinstyle="miter"/>
                      </v:line>
                      <v:line id="Прямая соединительная линия 14" o:spid="_x0000_s1034" style="position:absolute;visibility:visible;mso-wrap-style:square" from="0,0" to="0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" strokecolor="black [3200]" strokeweight=".5pt">
                        <v:stroke joinstyle="miter"/>
                      </v:line>
                    </v:group>
                  </v:group>
                  <v:group id="Группа 21" o:spid="_x0000_s1035" style="position:absolute;left:38808;top:8271;width:4638;height:1202" coordsize="463728,1202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<v:shape id="Ромб 17" o:spid="_x0000_s1036" type="#_x0000_t4" style="position:absolute;left:301706;top:-41807;width:120215;height:203829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" fillcolor="white [3212]" strokecolor="black [3213]" strokeweight="1pt"/>
                    <v:line id="Прямая соединительная линия 18" o:spid="_x0000_s1037" style="position:absolute;flip:x;visibility:visible;mso-wrap-style:square" from="0,57756" to="262222,57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" strokecolor="black [3213]" strokeweight=".5pt">
                      <v:stroke joinstyle="miter"/>
                    </v:line>
                  </v:group>
                </v:group>
                <v:line id="Прямая соединительная линия 26" o:spid="_x0000_s1038" style="position:absolute;visibility:visible;mso-wrap-style:square" from="10212,35032" to="13387,350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384E22E3" w14:textId="20ACB52B" w:rsidR="00B717CA" w:rsidRPr="000D3EC1" w:rsidRDefault="006E0CED" w:rsidP="006E0CED">
      <w:pPr>
        <w:tabs>
          <w:tab w:val="left" w:pos="993"/>
          <w:tab w:val="left" w:pos="1701"/>
        </w:tabs>
        <w:spacing w:line="360" w:lineRule="auto"/>
        <w:jc w:val="both"/>
      </w:pPr>
      <w:r w:rsidRPr="006E0CED">
        <w:t xml:space="preserve"> </w:t>
      </w:r>
      <w:r w:rsidR="000D3EC1" w:rsidRPr="000D3EC1">
        <w:t>Рисунок 3.1.1 – Диаграмма классов «</w:t>
      </w:r>
      <w:r w:rsidR="00905801" w:rsidRPr="00927F45">
        <w:t>Электронный каталог</w:t>
      </w:r>
      <w:r w:rsidR="000D3EC1" w:rsidRPr="000D3EC1">
        <w:t>»</w:t>
      </w:r>
    </w:p>
    <w:p w14:paraId="33C7CB86" w14:textId="00F982F2" w:rsidR="00B717CA" w:rsidRDefault="00A672E8" w:rsidP="006E0CED">
      <w:pPr>
        <w:tabs>
          <w:tab w:val="left" w:pos="993"/>
          <w:tab w:val="left" w:pos="1701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7F213402" wp14:editId="551BEC97">
                <wp:extent cx="6041341" cy="5657850"/>
                <wp:effectExtent l="0" t="0" r="0" b="0"/>
                <wp:docPr id="39" name="Группа 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41341" cy="5657850"/>
                          <a:chOff x="0" y="0"/>
                          <a:chExt cx="6332220" cy="5930265"/>
                        </a:xfrm>
                      </wpg:grpSpPr>
                      <pic:pic xmlns:pic="http://schemas.openxmlformats.org/drawingml/2006/picture">
                        <pic:nvPicPr>
                          <pic:cNvPr id="1" name="Рисунок 1"/>
                          <pic:cNvPicPr>
                            <a:picLocks noChangeAspect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32220" cy="5930265"/>
                          </a:xfrm>
                          <a:prstGeom prst="rect">
                            <a:avLst/>
                          </a:prstGeom>
                        </pic:spPr>
                      </pic:pic>
                      <wpg:grpSp>
                        <wpg:cNvPr id="35" name="Группа 35"/>
                        <wpg:cNvGrpSpPr/>
                        <wpg:grpSpPr>
                          <a:xfrm>
                            <a:off x="2666716" y="837916"/>
                            <a:ext cx="502692" cy="120208"/>
                            <a:chOff x="0" y="0"/>
                            <a:chExt cx="502692" cy="120208"/>
                          </a:xfrm>
                        </wpg:grpSpPr>
                        <wps:wsp>
                          <wps:cNvPr id="24" name="Ромб 24"/>
                          <wps:cNvSpPr/>
                          <wps:spPr>
                            <a:xfrm rot="5400000">
                              <a:off x="41817" y="-41817"/>
                              <a:ext cx="120208" cy="203842"/>
                            </a:xfrm>
                            <a:prstGeom prst="diamond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Прямая соединительная линия 25"/>
                          <wps:cNvCnPr/>
                          <wps:spPr>
                            <a:xfrm flipV="1">
                              <a:off x="207949" y="60298"/>
                              <a:ext cx="294743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36" name="Группа 36"/>
                        <wpg:cNvGrpSpPr/>
                        <wpg:grpSpPr>
                          <a:xfrm>
                            <a:off x="1220053" y="2866030"/>
                            <a:ext cx="120208" cy="464940"/>
                            <a:chOff x="0" y="0"/>
                            <a:chExt cx="120208" cy="464940"/>
                          </a:xfrm>
                        </wpg:grpSpPr>
                        <wps:wsp>
                          <wps:cNvPr id="28" name="Ромб 28"/>
                          <wps:cNvSpPr/>
                          <wps:spPr>
                            <a:xfrm>
                              <a:off x="0" y="261098"/>
                              <a:ext cx="120208" cy="203842"/>
                            </a:xfrm>
                            <a:prstGeom prst="diamond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Прямая соединительная линия 29"/>
                          <wps:cNvCnPr/>
                          <wps:spPr>
                            <a:xfrm flipV="1">
                              <a:off x="56743" y="0"/>
                              <a:ext cx="0" cy="267363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7" name="Прямая соединительная линия 37"/>
                        <wps:cNvCnPr/>
                        <wps:spPr>
                          <a:xfrm flipV="1">
                            <a:off x="3671248" y="1937982"/>
                            <a:ext cx="0" cy="36957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Прямая соединительная линия 38"/>
                        <wps:cNvCnPr/>
                        <wps:spPr>
                          <a:xfrm flipV="1">
                            <a:off x="5131558" y="1937982"/>
                            <a:ext cx="0" cy="36957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786B322" id="Группа 39" o:spid="_x0000_s1026" style="width:475.7pt;height:445.5pt;mso-position-horizontal-relative:char;mso-position-vertical-relative:line" coordsize="63322,593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">
                <v:shape id="Рисунок 1" o:spid="_x0000_s1027" type="#_x0000_t75" style="position:absolute;width:63322;height:593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">
                  <v:imagedata r:id="rId59" o:title=""/>
                </v:shape>
                <v:group id="Группа 35" o:spid="_x0000_s1028" style="position:absolute;left:26667;top:8379;width:5027;height:1202" coordsize="502692,1202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<v:shape id="Ромб 24" o:spid="_x0000_s1029" type="#_x0000_t4" style="position:absolute;left:41817;top:-41817;width:120208;height:203842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" fillcolor="black [3213]" strokecolor="black [3213]" strokeweight="1pt"/>
                  <v:line id="Прямая соединительная линия 25" o:spid="_x0000_s1030" style="position:absolute;flip:y;visibility:visible;mso-wrap-style:square" from="207949,60298" to="502692,602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" strokecolor="black [3200]" strokeweight=".5pt">
                    <v:stroke joinstyle="miter"/>
                  </v:line>
                </v:group>
                <v:group id="Группа 36" o:spid="_x0000_s1031" style="position:absolute;left:12200;top:28660;width:1202;height:4649" coordsize="120208,4649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shape id="Ромб 28" o:spid="_x0000_s1032" type="#_x0000_t4" style="position:absolute;top:261098;width:120208;height:2038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" fillcolor="white [3212]" strokecolor="black [3213]" strokeweight="1pt"/>
                  <v:line id="Прямая соединительная линия 29" o:spid="_x0000_s1033" style="position:absolute;flip:y;visibility:visible;mso-wrap-style:square" from="56743,0" to="56743,2673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" strokecolor="black [3200]" strokeweight=".5pt">
                    <v:stroke joinstyle="miter"/>
                  </v:line>
                </v:group>
                <v:line id="Прямая соединительная линия 37" o:spid="_x0000_s1034" style="position:absolute;flip:y;visibility:visible;mso-wrap-style:square" from="36712,19379" to="36712,23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" strokecolor="black [3200]" strokeweight=".5pt">
                  <v:stroke joinstyle="miter"/>
                </v:line>
                <v:line id="Прямая соединительная линия 38" o:spid="_x0000_s1035" style="position:absolute;flip:y;visibility:visible;mso-wrap-style:square" from="51315,19379" to="51315,23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63D97D46" w14:textId="77777777" w:rsidR="0018436D" w:rsidRDefault="00927F45" w:rsidP="006E0CED">
      <w:pPr>
        <w:tabs>
          <w:tab w:val="left" w:pos="993"/>
          <w:tab w:val="left" w:pos="1701"/>
        </w:tabs>
        <w:spacing w:line="360" w:lineRule="auto"/>
        <w:jc w:val="both"/>
        <w:sectPr w:rsidR="0018436D" w:rsidSect="001B2599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927F45">
        <w:t>Рисунок 3.1.2 – Диаграмма классов «Электронный каталог»</w:t>
      </w:r>
    </w:p>
    <w:p w14:paraId="4C1110E8" w14:textId="42602970" w:rsidR="00B717CA" w:rsidRDefault="00A029B2" w:rsidP="006E0CED">
      <w:pPr>
        <w:tabs>
          <w:tab w:val="left" w:pos="993"/>
          <w:tab w:val="left" w:pos="1701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7E2284D3" wp14:editId="57B64253">
                <wp:extent cx="8618220" cy="5504815"/>
                <wp:effectExtent l="0" t="0" r="0" b="635"/>
                <wp:docPr id="148" name="Группа 1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18220" cy="5504815"/>
                          <a:chOff x="0" y="0"/>
                          <a:chExt cx="8618220" cy="5504815"/>
                        </a:xfrm>
                      </wpg:grpSpPr>
                      <wpg:grpSp>
                        <wpg:cNvPr id="145" name="Группа 145"/>
                        <wpg:cNvGrpSpPr/>
                        <wpg:grpSpPr>
                          <a:xfrm>
                            <a:off x="0" y="0"/>
                            <a:ext cx="8618220" cy="5504815"/>
                            <a:chOff x="0" y="0"/>
                            <a:chExt cx="8618220" cy="5504815"/>
                          </a:xfrm>
                        </wpg:grpSpPr>
                        <wpg:grpSp>
                          <wpg:cNvPr id="143" name="Группа 143"/>
                          <wpg:cNvGrpSpPr/>
                          <wpg:grpSpPr>
                            <a:xfrm>
                              <a:off x="0" y="0"/>
                              <a:ext cx="8618220" cy="5504815"/>
                              <a:chOff x="0" y="0"/>
                              <a:chExt cx="8618220" cy="5504815"/>
                            </a:xfrm>
                          </wpg:grpSpPr>
                          <wpg:grpSp>
                            <wpg:cNvPr id="140" name="Группа 140"/>
                            <wpg:cNvGrpSpPr/>
                            <wpg:grpSpPr>
                              <a:xfrm>
                                <a:off x="0" y="0"/>
                                <a:ext cx="8618220" cy="5504815"/>
                                <a:chOff x="0" y="0"/>
                                <a:chExt cx="8618220" cy="5504815"/>
                              </a:xfrm>
                            </wpg:grpSpPr>
                            <wpg:grpSp>
                              <wpg:cNvPr id="138" name="Группа 138"/>
                              <wpg:cNvGrpSpPr/>
                              <wpg:grpSpPr>
                                <a:xfrm>
                                  <a:off x="0" y="0"/>
                                  <a:ext cx="8618220" cy="5504815"/>
                                  <a:chOff x="0" y="0"/>
                                  <a:chExt cx="8618220" cy="5504815"/>
                                </a:xfrm>
                              </wpg:grpSpPr>
                              <wpg:grpSp>
                                <wpg:cNvPr id="136" name="Группа 136"/>
                                <wpg:cNvGrpSpPr/>
                                <wpg:grpSpPr>
                                  <a:xfrm>
                                    <a:off x="0" y="0"/>
                                    <a:ext cx="8618220" cy="5504815"/>
                                    <a:chOff x="0" y="0"/>
                                    <a:chExt cx="8618220" cy="5504815"/>
                                  </a:xfrm>
                                </wpg:grpSpPr>
                                <wpg:grpSp>
                                  <wpg:cNvPr id="133" name="Группа 133"/>
                                  <wpg:cNvGrpSpPr/>
                                  <wpg:grpSpPr>
                                    <a:xfrm>
                                      <a:off x="0" y="0"/>
                                      <a:ext cx="8618220" cy="5504815"/>
                                      <a:chOff x="0" y="0"/>
                                      <a:chExt cx="8618220" cy="5504815"/>
                                    </a:xfrm>
                                  </wpg:grpSpPr>
                                  <wpg:grpSp>
                                    <wpg:cNvPr id="130" name="Группа 130"/>
                                    <wpg:cNvGrpSpPr/>
                                    <wpg:grpSpPr>
                                      <a:xfrm>
                                        <a:off x="0" y="0"/>
                                        <a:ext cx="8618220" cy="5504815"/>
                                        <a:chOff x="0" y="0"/>
                                        <a:chExt cx="8618220" cy="5504815"/>
                                      </a:xfrm>
                                    </wpg:grpSpPr>
                                    <wpg:grpSp>
                                      <wpg:cNvPr id="127" name="Группа 127"/>
                                      <wpg:cNvGrpSpPr/>
                                      <wpg:grpSpPr>
                                        <a:xfrm>
                                          <a:off x="0" y="0"/>
                                          <a:ext cx="8618220" cy="5504815"/>
                                          <a:chOff x="0" y="0"/>
                                          <a:chExt cx="8618220" cy="5504815"/>
                                        </a:xfrm>
                                      </wpg:grpSpPr>
                                      <wpg:grpSp>
                                        <wpg:cNvPr id="125" name="Группа 125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8618220" cy="5504815"/>
                                            <a:chOff x="0" y="0"/>
                                            <a:chExt cx="8618220" cy="5504815"/>
                                          </a:xfrm>
                                        </wpg:grpSpPr>
                                        <wpg:grpSp>
                                          <wpg:cNvPr id="123" name="Группа 123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8618220" cy="5504815"/>
                                              <a:chOff x="0" y="0"/>
                                              <a:chExt cx="8618220" cy="5504815"/>
                                            </a:xfrm>
                                          </wpg:grpSpPr>
                                          <wpg:grpSp>
                                            <wpg:cNvPr id="121" name="Группа 121"/>
                                            <wpg:cNvGrpSpPr/>
                                            <wpg:grpSpPr>
                                              <a:xfrm>
                                                <a:off x="0" y="0"/>
                                                <a:ext cx="8618220" cy="5504815"/>
                                                <a:chOff x="0" y="0"/>
                                                <a:chExt cx="8618220" cy="5504815"/>
                                              </a:xfrm>
                                            </wpg:grpSpPr>
                                            <wpg:grpSp>
                                              <wpg:cNvPr id="119" name="Группа 119"/>
                                              <wpg:cNvGrpSpPr/>
                                              <wpg:grpSpPr>
                                                <a:xfrm>
                                                  <a:off x="0" y="0"/>
                                                  <a:ext cx="8618220" cy="5504815"/>
                                                  <a:chOff x="0" y="0"/>
                                                  <a:chExt cx="8618220" cy="5504815"/>
                                                </a:xfrm>
                                              </wpg:grpSpPr>
                                              <wpg:grpSp>
                                                <wpg:cNvPr id="117" name="Группа 117"/>
                                                <wpg:cNvGrpSpPr/>
                                                <wpg:grpSpPr>
                                                  <a:xfrm>
                                                    <a:off x="0" y="0"/>
                                                    <a:ext cx="8618220" cy="5504815"/>
                                                    <a:chOff x="0" y="0"/>
                                                    <a:chExt cx="8618220" cy="5504815"/>
                                                  </a:xfrm>
                                                </wpg:grpSpPr>
                                                <wpg:grpSp>
                                                  <wpg:cNvPr id="115" name="Группа 115"/>
                                                  <wpg:cNvGrpSpPr/>
                                                  <wpg:grpSpPr>
                                                    <a:xfrm>
                                                      <a:off x="0" y="0"/>
                                                      <a:ext cx="8618220" cy="5504815"/>
                                                      <a:chOff x="0" y="0"/>
                                                      <a:chExt cx="8618220" cy="5504815"/>
                                                    </a:xfrm>
                                                  </wpg:grpSpPr>
                                                  <wpg:grpSp>
                                                    <wpg:cNvPr id="113" name="Группа 113"/>
                                                    <wpg:cNvGrpSpPr/>
                                                    <wpg:grpSpPr>
                                                      <a:xfrm>
                                                        <a:off x="0" y="0"/>
                                                        <a:ext cx="8618220" cy="5504815"/>
                                                        <a:chOff x="0" y="0"/>
                                                        <a:chExt cx="8618220" cy="5504815"/>
                                                      </a:xfrm>
                                                    </wpg:grpSpPr>
                                                    <wpg:grpSp>
                                                      <wpg:cNvPr id="109" name="Группа 109"/>
                                                      <wpg:cNvGrpSpPr/>
                                                      <wpg:grpSpPr>
                                                        <a:xfrm>
                                                          <a:off x="0" y="0"/>
                                                          <a:ext cx="8618220" cy="5504815"/>
                                                          <a:chOff x="0" y="0"/>
                                                          <a:chExt cx="8618220" cy="5504815"/>
                                                        </a:xfrm>
                                                      </wpg:grpSpPr>
                                                      <wpg:grpSp>
                                                        <wpg:cNvPr id="107" name="Группа 107"/>
                                                        <wpg:cNvGrpSpPr/>
                                                        <wpg:grpSpPr>
                                                          <a:xfrm>
                                                            <a:off x="0" y="0"/>
                                                            <a:ext cx="8618220" cy="5504815"/>
                                                            <a:chOff x="0" y="0"/>
                                                            <a:chExt cx="8618220" cy="5504815"/>
                                                          </a:xfrm>
                                                        </wpg:grpSpPr>
                                                        <wpg:grpSp>
                                                          <wpg:cNvPr id="105" name="Группа 105"/>
                                                          <wpg:cNvGrpSpPr/>
                                                          <wpg:grpSpPr>
                                                            <a:xfrm>
                                                              <a:off x="0" y="0"/>
                                                              <a:ext cx="8618220" cy="5504815"/>
                                                              <a:chOff x="0" y="0"/>
                                                              <a:chExt cx="8618220" cy="5504815"/>
                                                            </a:xfrm>
                                                          </wpg:grpSpPr>
                                                          <wpg:grpSp>
                                                            <wpg:cNvPr id="103" name="Группа 103"/>
                                                            <wpg:cNvGrpSpPr/>
                                                            <wpg:grpSpPr>
                                                              <a:xfrm>
                                                                <a:off x="0" y="0"/>
                                                                <a:ext cx="8618220" cy="5504815"/>
                                                                <a:chOff x="0" y="0"/>
                                                                <a:chExt cx="8618220" cy="5504815"/>
                                                              </a:xfrm>
                                                            </wpg:grpSpPr>
                                                            <wpg:grpSp>
                                                              <wpg:cNvPr id="101" name="Группа 101"/>
                                                              <wpg:cNvGrpSpPr/>
                                                              <wpg:grpSpPr>
                                                                <a:xfrm>
                                                                  <a:off x="0" y="0"/>
                                                                  <a:ext cx="8618220" cy="5504815"/>
                                                                  <a:chOff x="0" y="0"/>
                                                                  <a:chExt cx="8618220" cy="5504815"/>
                                                                </a:xfrm>
                                                              </wpg:grpSpPr>
                                                              <wpg:grpSp>
                                                                <wpg:cNvPr id="99" name="Группа 99"/>
                                                                <wpg:cNvGrpSpPr/>
                                                                <wpg:grpSpPr>
                                                                  <a:xfrm>
                                                                    <a:off x="0" y="0"/>
                                                                    <a:ext cx="8618220" cy="5504815"/>
                                                                    <a:chOff x="0" y="0"/>
                                                                    <a:chExt cx="8618220" cy="5504815"/>
                                                                  </a:xfrm>
                                                                </wpg:grpSpPr>
                                                                <wpg:grpSp>
                                                                  <wpg:cNvPr id="93" name="Группа 93"/>
                                                                  <wpg:cNvGrpSpPr/>
                                                                  <wpg:grpSpPr>
                                                                    <a:xfrm>
                                                                      <a:off x="0" y="0"/>
                                                                      <a:ext cx="8618220" cy="5504815"/>
                                                                      <a:chOff x="0" y="0"/>
                                                                      <a:chExt cx="8618220" cy="5504815"/>
                                                                    </a:xfrm>
                                                                  </wpg:grpSpPr>
                                                                  <wpg:grpSp>
                                                                    <wpg:cNvPr id="86" name="Группа 86"/>
                                                                    <wpg:cNvGrpSpPr/>
                                                                    <wpg:grpSpPr>
                                                                      <a:xfrm>
                                                                        <a:off x="0" y="0"/>
                                                                        <a:ext cx="8618220" cy="5504815"/>
                                                                        <a:chOff x="0" y="0"/>
                                                                        <a:chExt cx="8618220" cy="5504815"/>
                                                                      </a:xfrm>
                                                                    </wpg:grpSpPr>
                                                                    <pic:pic xmlns:pic="http://schemas.openxmlformats.org/drawingml/2006/picture">
                                                                      <pic:nvPicPr>
                                                                        <pic:cNvPr id="83" name="Рисунок 83"/>
                                                                        <pic:cNvPicPr>
                                                                          <a:picLocks noChangeAspect="1"/>
                                                                        </pic:cNvPicPr>
                                                                      </pic:nvPicPr>
                                                                      <pic:blipFill>
                                                                        <a:blip r:embed="rId60">
                                                                          <a:extLst>
                                                                            <a:ext uri="{28A0092B-C50C-407E-A947-70E740481C1C}">
                                                                              <a14:useLocalDpi xmlns:a14="http://schemas.microsoft.com/office/drawing/2010/main" val="0"/>
                                                                            </a:ext>
                                                                          </a:extLst>
                                                                        </a:blip>
                                                                        <a:stretch>
                                                                          <a:fillRect/>
                                                                        </a:stretch>
                                                                      </pic:blipFill>
                                                                      <pic:spPr>
                                                                        <a:xfrm>
                                                                          <a:off x="0" y="0"/>
                                                                          <a:ext cx="8618220" cy="5504815"/>
                                                                        </a:xfrm>
                                                                        <a:prstGeom prst="rect">
                                                                          <a:avLst/>
                                                                        </a:prstGeom>
                                                                      </pic:spPr>
                                                                    </pic:pic>
                                                                    <wps:wsp>
                                                                      <wps:cNvPr id="85" name="Прямая соединительная линия 85"/>
                                                                      <wps:cNvCnPr/>
                                                                      <wps:spPr>
                                                                        <a:xfrm>
                                                                          <a:off x="6852062" y="1413163"/>
                                                                          <a:ext cx="558141" cy="0"/>
                                                                        </a:xfrm>
                                                                        <a:prstGeom prst="line">
                                                                          <a:avLst/>
                                                                        </a:prstGeom>
                                                                      </wps:spPr>
                                                                      <wps:style>
                                                                        <a:lnRef idx="1">
                                                                          <a:schemeClr val="dk1"/>
                                                                        </a:lnRef>
                                                                        <a:fillRef idx="0">
                                                                          <a:schemeClr val="dk1"/>
                                                                        </a:fillRef>
                                                                        <a:effectRef idx="0">
                                                                          <a:schemeClr val="dk1"/>
                                                                        </a:effectRef>
                                                                        <a:fontRef idx="minor">
                                                                          <a:schemeClr val="tx1"/>
                                                                        </a:fontRef>
                                                                      </wps:style>
                                                                      <wps:bodyPr/>
                                                                    </wps:wsp>
                                                                  </wpg:grpSp>
                                                                  <wps:wsp>
                                                                    <wps:cNvPr id="87" name="Соединитель: уступ 87"/>
                                                                    <wps:cNvCnPr/>
                                                                    <wps:spPr>
                                                                      <a:xfrm flipV="1">
                                                                        <a:off x="4968910" y="437103"/>
                                                                        <a:ext cx="756753" cy="2713055"/>
                                                                      </a:xfrm>
                                                                      <a:prstGeom prst="bentConnector3">
                                                                        <a:avLst/>
                                                                      </a:prstGeom>
                                                                    </wps:spPr>
                                                                    <wps:style>
                                                                      <a:lnRef idx="1">
                                                                        <a:schemeClr val="dk1"/>
                                                                      </a:lnRef>
                                                                      <a:fillRef idx="0">
                                                                        <a:schemeClr val="dk1"/>
                                                                      </a:fillRef>
                                                                      <a:effectRef idx="0">
                                                                        <a:schemeClr val="dk1"/>
                                                                      </a:effectRef>
                                                                      <a:fontRef idx="minor">
                                                                        <a:schemeClr val="tx1"/>
                                                                      </a:fontRef>
                                                                    </wps:style>
                                                                    <wps:bodyPr/>
                                                                  </wps:wsp>
                                                                </wpg:grpSp>
                                                                <wps:wsp>
                                                                  <wps:cNvPr id="98" name="Прямая соединительная линия 98"/>
                                                                  <wps:cNvCnPr/>
                                                                  <wps:spPr>
                                                                    <a:xfrm>
                                                                      <a:off x="6210678" y="733330"/>
                                                                      <a:ext cx="0" cy="425513"/>
                                                                    </a:xfrm>
                                                                    <a:prstGeom prst="line">
                                                                      <a:avLst/>
                                                                    </a:prstGeom>
                                                                  </wps:spPr>
                                                                  <wps:style>
                                                                    <a:lnRef idx="1">
                                                                      <a:schemeClr val="dk1"/>
                                                                    </a:lnRef>
                                                                    <a:fillRef idx="0">
                                                                      <a:schemeClr val="dk1"/>
                                                                    </a:fillRef>
                                                                    <a:effectRef idx="0">
                                                                      <a:schemeClr val="dk1"/>
                                                                    </a:effectRef>
                                                                    <a:fontRef idx="minor">
                                                                      <a:schemeClr val="tx1"/>
                                                                    </a:fontRef>
                                                                  </wps:style>
                                                                  <wps:bodyPr/>
                                                                </wps:wsp>
                                                              </wpg:grpSp>
                                                              <wps:wsp>
                                                                <wps:cNvPr id="100" name="Соединитель: уступ 100"/>
                                                                <wps:cNvCnPr/>
                                                                <wps:spPr>
                                                                  <a:xfrm flipV="1">
                                                                    <a:off x="4977492" y="2340429"/>
                                                                    <a:ext cx="737458" cy="983738"/>
                                                                  </a:xfrm>
                                                                  <a:prstGeom prst="bentConnector3">
                                                                    <a:avLst>
                                                                      <a:gd name="adj1" fmla="val 64505"/>
                                                                    </a:avLst>
                                                                  </a:prstGeom>
                                                                </wps:spPr>
                                                                <wps:style>
                                                                  <a:lnRef idx="1">
                                                                    <a:schemeClr val="dk1"/>
                                                                  </a:lnRef>
                                                                  <a:fillRef idx="0">
                                                                    <a:schemeClr val="dk1"/>
                                                                  </a:fillRef>
                                                                  <a:effectRef idx="0">
                                                                    <a:schemeClr val="dk1"/>
                                                                  </a:effectRef>
                                                                  <a:fontRef idx="minor">
                                                                    <a:schemeClr val="tx1"/>
                                                                  </a:fontRef>
                                                                </wps:style>
                                                                <wps:bodyPr/>
                                                              </wps:wsp>
                                                            </wpg:grpSp>
                                                            <wps:wsp>
                                                              <wps:cNvPr id="102" name="Прямая соединительная линия 102"/>
                                                              <wps:cNvCnPr/>
                                                              <wps:spPr>
                                                                <a:xfrm>
                                                                  <a:off x="4978987" y="3440893"/>
                                                                  <a:ext cx="746676" cy="0"/>
                                                                </a:xfrm>
                                                                <a:prstGeom prst="line">
                                                                  <a:avLst/>
                                                                </a:prstGeom>
                                                              </wps:spPr>
                                                              <wps:style>
                                                                <a:lnRef idx="1">
                                                                  <a:schemeClr val="dk1"/>
                                                                </a:lnRef>
                                                                <a:fillRef idx="0">
                                                                  <a:schemeClr val="dk1"/>
                                                                </a:fillRef>
                                                                <a:effectRef idx="0">
                                                                  <a:schemeClr val="dk1"/>
                                                                </a:effectRef>
                                                                <a:fontRef idx="minor">
                                                                  <a:schemeClr val="tx1"/>
                                                                </a:fontRef>
                                                              </wps:style>
                                                              <wps:bodyPr/>
                                                            </wps:wsp>
                                                          </wpg:grpSp>
                                                          <wps:wsp>
                                                            <wps:cNvPr id="104" name="Прямая соединительная линия 104"/>
                                                            <wps:cNvCnPr/>
                                                            <wps:spPr>
                                                              <a:xfrm flipH="1">
                                                                <a:off x="5348287" y="4233863"/>
                                                                <a:ext cx="566738" cy="0"/>
                                                              </a:xfrm>
                                                              <a:prstGeom prst="line">
                                                                <a:avLst/>
                                                              </a:prstGeom>
                                                            </wps:spPr>
                                                            <wps:style>
                                                              <a:lnRef idx="1">
                                                                <a:schemeClr val="dk1"/>
                                                              </a:lnRef>
                                                              <a:fillRef idx="0">
                                                                <a:schemeClr val="dk1"/>
                                                              </a:fillRef>
                                                              <a:effectRef idx="0">
                                                                <a:schemeClr val="dk1"/>
                                                              </a:effectRef>
                                                              <a:fontRef idx="minor">
                                                                <a:schemeClr val="tx1"/>
                                                              </a:fontRef>
                                                            </wps:style>
                                                            <wps:bodyPr/>
                                                          </wps:wsp>
                                                        </wpg:grpSp>
                                                        <wps:wsp>
                                                          <wps:cNvPr id="106" name="Прямая соединительная линия 106"/>
                                                          <wps:cNvCnPr/>
                                                          <wps:spPr>
                                                            <a:xfrm>
                                                              <a:off x="5164372" y="5188226"/>
                                                              <a:ext cx="750653" cy="0"/>
                                                            </a:xfrm>
                                                            <a:prstGeom prst="line">
                                                              <a:avLst/>
                                                            </a:prstGeom>
                                                          </wps:spPr>
                                                          <wps:style>
                                                            <a:lnRef idx="1">
                                                              <a:schemeClr val="dk1"/>
                                                            </a:lnRef>
                                                            <a:fillRef idx="0">
                                                              <a:schemeClr val="dk1"/>
                                                            </a:fillRef>
                                                            <a:effectRef idx="0">
                                                              <a:schemeClr val="dk1"/>
                                                            </a:effectRef>
                                                            <a:fontRef idx="minor">
                                                              <a:schemeClr val="tx1"/>
                                                            </a:fontRef>
                                                          </wps:style>
                                                          <wps:bodyPr/>
                                                        </wps:wsp>
                                                      </wpg:grpSp>
                                                      <wps:wsp>
                                                        <wps:cNvPr id="108" name="Соединитель: уступ 108"/>
                                                        <wps:cNvCnPr/>
                                                        <wps:spPr>
                                                          <a:xfrm>
                                                            <a:off x="3091856" y="3180664"/>
                                                            <a:ext cx="557684" cy="929473"/>
                                                          </a:xfrm>
                                                          <a:prstGeom prst="bentConnector3">
                                                            <a:avLst>
                                                              <a:gd name="adj1" fmla="val 74758"/>
                                                            </a:avLst>
                                                          </a:prstGeom>
                                                        </wps:spPr>
                                                        <wps:style>
                                                          <a:lnRef idx="1">
                                                            <a:schemeClr val="dk1"/>
                                                          </a:lnRef>
                                                          <a:fillRef idx="0">
                                                            <a:schemeClr val="dk1"/>
                                                          </a:fillRef>
                                                          <a:effectRef idx="0">
                                                            <a:schemeClr val="dk1"/>
                                                          </a:effectRef>
                                                          <a:fontRef idx="minor">
                                                            <a:schemeClr val="tx1"/>
                                                          </a:fontRef>
                                                        </wps:style>
                                                        <wps:bodyPr/>
                                                      </wps:wsp>
                                                    </wpg:grpSp>
                                                    <wps:wsp>
                                                      <wps:cNvPr id="110" name="Соединитель: уступ 110"/>
                                                      <wps:cNvCnPr/>
                                                      <wps:spPr>
                                                        <a:xfrm>
                                                          <a:off x="3089345" y="3400876"/>
                                                          <a:ext cx="752865" cy="1768635"/>
                                                        </a:xfrm>
                                                        <a:prstGeom prst="bentConnector3">
                                                          <a:avLst>
                                                            <a:gd name="adj1" fmla="val 38699"/>
                                                          </a:avLst>
                                                        </a:prstGeom>
                                                      </wps:spPr>
                                                      <wps:style>
                                                        <a:lnRef idx="1">
                                                          <a:schemeClr val="dk1"/>
                                                        </a:lnRef>
                                                        <a:fillRef idx="0">
                                                          <a:schemeClr val="dk1"/>
                                                        </a:fillRef>
                                                        <a:effectRef idx="0">
                                                          <a:schemeClr val="dk1"/>
                                                        </a:effectRef>
                                                        <a:fontRef idx="minor">
                                                          <a:schemeClr val="tx1"/>
                                                        </a:fontRef>
                                                      </wps:style>
                                                      <wps:bodyPr/>
                                                    </wps:wsp>
                                                  </wpg:grpSp>
                                                  <wps:wsp>
                                                    <wps:cNvPr id="114" name="Соединитель: уступ 114"/>
                                                    <wps:cNvCnPr/>
                                                    <wps:spPr>
                                                      <a:xfrm>
                                                        <a:off x="4780230" y="2439908"/>
                                                        <a:ext cx="375719" cy="2625505"/>
                                                      </a:xfrm>
                                                      <a:prstGeom prst="bentConnector3">
                                                        <a:avLst>
                                                          <a:gd name="adj1" fmla="val 210647"/>
                                                        </a:avLst>
                                                      </a:prstGeom>
                                                    </wps:spPr>
                                                    <wps:style>
                                                      <a:lnRef idx="1">
                                                        <a:schemeClr val="dk1"/>
                                                      </a:lnRef>
                                                      <a:fillRef idx="0">
                                                        <a:schemeClr val="dk1"/>
                                                      </a:fillRef>
                                                      <a:effectRef idx="0">
                                                        <a:schemeClr val="dk1"/>
                                                      </a:effectRef>
                                                      <a:fontRef idx="minor">
                                                        <a:schemeClr val="tx1"/>
                                                      </a:fontRef>
                                                    </wps:style>
                                                    <wps:bodyPr/>
                                                  </wps:wsp>
                                                </wpg:grpSp>
                                                <wps:wsp>
                                                  <wps:cNvPr id="116" name="Прямая соединительная линия 116"/>
                                                  <wps:cNvCnPr/>
                                                  <wps:spPr>
                                                    <a:xfrm flipH="1">
                                                      <a:off x="1585664" y="2352069"/>
                                                      <a:ext cx="380560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</wps:spPr>
                                                  <wps:style>
                                                    <a:lnRef idx="1">
                                                      <a:schemeClr val="dk1"/>
                                                    </a:lnRef>
                                                    <a:fillRef idx="0">
                                                      <a:schemeClr val="dk1"/>
                                                    </a:fillRef>
                                                    <a:effectRef idx="0">
                                                      <a:schemeClr val="dk1"/>
                                                    </a:effectRef>
                                                    <a:fontRef idx="minor">
                                                      <a:schemeClr val="tx1"/>
                                                    </a:fontRef>
                                                  </wps:style>
                                                  <wps:bodyPr/>
                                                </wps:wsp>
                                              </wpg:grpSp>
                                              <wps:wsp>
                                                <wps:cNvPr id="118" name="Прямая соединительная линия 118"/>
                                                <wps:cNvCnPr/>
                                                <wps:spPr>
                                                  <a:xfrm flipV="1">
                                                    <a:off x="2521207" y="1675519"/>
                                                    <a:ext cx="0" cy="422844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</wps:spPr>
                                                <wps:style>
                                                  <a:lnRef idx="1">
                                                    <a:schemeClr val="dk1"/>
                                                  </a:lnRef>
                                                  <a:fillRef idx="0">
                                                    <a:schemeClr val="dk1"/>
                                                  </a:fillRef>
                                                  <a:effectRef idx="0">
                                                    <a:schemeClr val="dk1"/>
                                                  </a:effectRef>
                                                  <a:fontRef idx="minor">
                                                    <a:schemeClr val="tx1"/>
                                                  </a:fontRef>
                                                </wps:style>
                                                <wps:bodyPr/>
                                              </wps:wsp>
                                            </wpg:grpSp>
                                            <wps:wsp>
                                              <wps:cNvPr id="120" name="Прямая соединительная линия 120"/>
                                              <wps:cNvCnPr/>
                                              <wps:spPr>
                                                <a:xfrm>
                                                  <a:off x="3092046" y="2352069"/>
                                                  <a:ext cx="557684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</wps:spPr>
                                              <wps:style>
                                                <a:lnRef idx="1">
                                                  <a:schemeClr val="dk1"/>
                                                </a:lnRef>
                                                <a:fillRef idx="0">
                                                  <a:schemeClr val="dk1"/>
                                                </a:fillRef>
                                                <a:effectRef idx="0">
                                                  <a:schemeClr val="dk1"/>
                                                </a:effectRef>
                                                <a:fontRef idx="minor">
                                                  <a:schemeClr val="tx1"/>
                                                </a:fontRef>
                                              </wps:style>
                                              <wps:bodyPr/>
                                            </wps:wsp>
                                          </wpg:grpSp>
                                          <wps:wsp>
                                            <wps:cNvPr id="122" name="Прямая соединительная линия 122"/>
                                            <wps:cNvCnPr/>
                                            <wps:spPr>
                                              <a:xfrm>
                                                <a:off x="2500064" y="2616347"/>
                                                <a:ext cx="0" cy="422844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</wps:spPr>
                                            <wps:style>
                                              <a:lnRef idx="1">
                                                <a:schemeClr val="dk1"/>
                                              </a:lnRef>
                                              <a:fillRef idx="0">
                                                <a:schemeClr val="dk1"/>
                                              </a:fillRef>
                                              <a:effectRef idx="0">
                                                <a:schemeClr val="dk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124" name="Прямая соединительная линия 124"/>
                                          <wps:cNvCnPr/>
                                          <wps:spPr>
                                            <a:xfrm flipH="1">
                                              <a:off x="1587578" y="3281742"/>
                                              <a:ext cx="372162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126" name="Прямая соединительная линия 126"/>
                                        <wps:cNvCnPr/>
                                        <wps:spPr>
                                          <a:xfrm flipV="1">
                                            <a:off x="953669" y="1666115"/>
                                            <a:ext cx="0" cy="432248"/>
                                          </a:xfrm>
                                          <a:prstGeom prst="line">
                                            <a:avLst/>
                                          </a:prstGeom>
                                        </wps:spPr>
                                        <wps:style>
                                          <a:lnRef idx="1">
                                            <a:schemeClr val="dk1"/>
                                          </a:lnRef>
                                          <a:fillRef idx="0">
                                            <a:schemeClr val="dk1"/>
                                          </a:fillRef>
                                          <a:effectRef idx="0">
                                            <a:schemeClr val="dk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  <wps:wsp>
                                      <wps:cNvPr id="129" name="Соединитель: уступ 129"/>
                                      <wps:cNvCnPr/>
                                      <wps:spPr>
                                        <a:xfrm flipH="1" flipV="1">
                                          <a:off x="1586285" y="1379551"/>
                                          <a:ext cx="375134" cy="815226"/>
                                        </a:xfrm>
                                        <a:prstGeom prst="bentConnector3">
                                          <a:avLst/>
                                        </a:prstGeom>
                                      </wps:spPr>
                                      <wps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</wpg:grpSp>
                                  <wps:wsp>
                                    <wps:cNvPr id="132" name="Прямая соединительная линия 132"/>
                                    <wps:cNvCnPr/>
                                    <wps:spPr>
                                      <a:xfrm flipV="1">
                                        <a:off x="4882685" y="1475750"/>
                                        <a:ext cx="0" cy="1563809"/>
                                      </a:xfrm>
                                      <a:prstGeom prst="line">
                                        <a:avLst/>
                                      </a:prstGeom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135" name="Прямая соединительная линия 135"/>
                                  <wps:cNvCnPr/>
                                  <wps:spPr>
                                    <a:xfrm flipH="1">
                                      <a:off x="4790186" y="1479702"/>
                                      <a:ext cx="92499" cy="0"/>
                                    </a:xfrm>
                                    <a:prstGeom prst="line">
                                      <a:avLst/>
                                    </a:prstGeom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s:wsp>
                                <wps:cNvPr id="137" name="Прямая соединительная линия 137"/>
                                <wps:cNvCnPr/>
                                <wps:spPr>
                                  <a:xfrm>
                                    <a:off x="2489200" y="3556000"/>
                                    <a:ext cx="0" cy="41910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139" name="Прямая соединительная линия 139"/>
                              <wps:cNvCnPr/>
                              <wps:spPr>
                                <a:xfrm flipV="1">
                                  <a:off x="1887479" y="2484039"/>
                                  <a:ext cx="0" cy="149860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142" name="Прямая соединительная линия 142"/>
                            <wps:cNvCnPr/>
                            <wps:spPr>
                              <a:xfrm flipH="1">
                                <a:off x="1586753" y="2484039"/>
                                <a:ext cx="29990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144" name="Прямая соединительная линия 144"/>
                          <wps:cNvCnPr/>
                          <wps:spPr>
                            <a:xfrm flipV="1">
                              <a:off x="3176615" y="2452495"/>
                              <a:ext cx="0" cy="152260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7" name="Прямая соединительная линия 147"/>
                        <wps:cNvCnPr/>
                        <wps:spPr>
                          <a:xfrm>
                            <a:off x="3175083" y="2451307"/>
                            <a:ext cx="478007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9D93DCA" id="Группа 148" o:spid="_x0000_s1026" style="width:678.6pt;height:433.45pt;mso-position-horizontal-relative:char;mso-position-vertical-relative:line" coordsize="86182,5504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">
                <v:group id="Группа 145" o:spid="_x0000_s1027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<v:group id="Группа 143" o:spid="_x0000_s1028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    <v:group id="Группа 140" o:spid="_x0000_s1029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      <v:group id="Группа 138" o:spid="_x0000_s1030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lzn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">
                        <v:group id="Группа 136" o:spid="_x0000_s1031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W0O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">
                          <v:group id="Группа 133" o:spid="_x0000_s1032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">
                            <v:group id="Группа 130" o:spid="_x0000_s1033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FDh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">
                              <v:group id="Группа 127" o:spid="_x0000_s1034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              <v:group id="Группа 125" o:spid="_x0000_s1035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">
                                  <v:group id="Группа 123" o:spid="_x0000_s1036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hL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">
                                    <v:group id="Группа 121" o:spid="_x0000_s1037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                    <v:group id="Группа 119" o:spid="_x0000_s1038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6Uc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kxX8PhMukJsfAAAA//8DAFBLAQItABQABgAIAAAAIQDb4fbL7gAAAIUBAAATAAAAAAAAAAAA&#10;AAAAAAAAAABbQ29udGVudF9UeXBlc10ueG1sUEsBAi0AFAAGAAgAAAAhAFr0LFu/AAAAFQEAAAsA&#10;AAAAAAAAAAAAAAAAHwEAAF9yZWxzLy5yZWxzUEsBAi0AFAAGAAgAAAAhAF8npRzEAAAA3AAAAA8A&#10;AAAAAAAAAAAAAAAABwIAAGRycy9kb3ducmV2LnhtbFBLBQYAAAAAAwADALcAAAD4AgAAAAA=&#10;">
                                        <v:group id="Группа 117" o:spid="_x0000_s1039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                        <v:group id="Группа 115" o:spid="_x0000_s1040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                          <v:group id="Группа 113" o:spid="_x0000_s1041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5L2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xvJ4JF8j5EwAA//8DAFBLAQItABQABgAIAAAAIQDb4fbL7gAAAIUBAAATAAAAAAAAAAAAAAAA&#10;AAAAAABbQ29udGVudF9UeXBlc10ueG1sUEsBAi0AFAAGAAgAAAAhAFr0LFu/AAAAFQEAAAsAAAAA&#10;AAAAAAAAAAAAHwEAAF9yZWxzLy5yZWxzUEsBAi0AFAAGAAgAAAAhAD7PkvbBAAAA3AAAAA8AAAAA&#10;AAAAAAAAAAAABwIAAGRycy9kb3ducmV2LnhtbFBLBQYAAAAAAwADALcAAAD1AgAAAAA=&#10;">
                                              <v:group id="Группа 109" o:spid="_x0000_s1042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                              <v:group id="Группа 107" o:spid="_x0000_s1043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">
                                                  <v:group id="Группа 105" o:spid="_x0000_s1044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">
                                                    <v:group id="Группа 103" o:spid="_x0000_s1045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                                    <v:group id="Группа 101" o:spid="_x0000_s1046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                                        <v:group id="Группа 99" o:spid="_x0000_s1047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                                            <v:group id="Группа 93" o:spid="_x0000_s1048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                                          <v:group id="Группа 86" o:spid="_x0000_s1049" style="position:absolute;width:86182;height:55048" coordsize="86182,55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                                            <v:shape id="Рисунок 83" o:spid="_x0000_s1050" type="#_x0000_t75" style="position:absolute;width:86182;height:550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">
                                                                <v:imagedata r:id="rId61" o:title=""/>
                                                              </v:shape>
                                                              <v:line id="Прямая соединительная линия 85" o:spid="_x0000_s1051" style="position:absolute;visibility:visible;mso-wrap-style:square" from="68520,14131" to="74102,141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" strokecolor="black [3200]" strokeweight=".5pt">
                                                                <v:stroke joinstyle="miter"/>
                                                              </v:line>
                                                            </v:group>
                                                            <v:shapetype id="_x0000_t34" coordsize="21600,21600" o:spt="34" o:oned="t" adj="10800" path="m,l@0,0@0,21600,21600,21600e" filled="f">
                                                              <v:stroke joinstyle="miter"/>
                                                              <v:formulas>
                                                                <v:f eqn="val #0"/>
                                                              </v:formulas>
                                                              <v:path arrowok="t" fillok="f" o:connecttype="none"/>
                                                              <v:handles>
                                                                <v:h position="#0,center"/>
                                                              </v:handles>
                                                              <o:lock v:ext="edit" shapetype="t"/>
                                                            </v:shapetype>
                                                            <v:shape id="Соединитель: уступ 87" o:spid="_x0000_s1052" type="#_x0000_t34" style="position:absolute;left:49689;top:4371;width:7567;height:271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" strokecolor="black [3200]" strokeweight=".5pt"/>
                                                          </v:group>
                                                          <v:line id="Прямая соединительная линия 98" o:spid="_x0000_s1053" style="position:absolute;visibility:visible;mso-wrap-style:square" from="62106,7333" to="62106,11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" strokecolor="black [3200]" strokeweight=".5pt">
                                                            <v:stroke joinstyle="miter"/>
                                                          </v:line>
                                                        </v:group>
                                                        <v:shape id="Соединитель: уступ 100" o:spid="_x0000_s1054" type="#_x0000_t34" style="position:absolute;left:49774;top:23404;width:7375;height:9837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" adj="13933" strokecolor="black [3200]" strokeweight=".5pt"/>
                                                      </v:group>
                                                      <v:line id="Прямая соединительная линия 102" o:spid="_x0000_s1055" style="position:absolute;visibility:visible;mso-wrap-style:square" from="49789,34408" to="57256,34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" strokecolor="black [3200]" strokeweight=".5pt">
                                                        <v:stroke joinstyle="miter"/>
                                                      </v:line>
                                                    </v:group>
                                                    <v:line id="Прямая соединительная линия 104" o:spid="_x0000_s1056" style="position:absolute;flip:x;visibility:visible;mso-wrap-style:square" from="53482,42338" to="59150,42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" strokecolor="black [3200]" strokeweight=".5pt">
                                                      <v:stroke joinstyle="miter"/>
                                                    </v:line>
                                                  </v:group>
                                                  <v:line id="Прямая соединительная линия 106" o:spid="_x0000_s1057" style="position:absolute;visibility:visible;mso-wrap-style:square" from="51643,51882" to="59150,51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" strokecolor="black [3200]" strokeweight=".5pt">
                                                    <v:stroke joinstyle="miter"/>
                                                  </v:line>
                                                </v:group>
                                                <v:shape id="Соединитель: уступ 108" o:spid="_x0000_s1058" type="#_x0000_t34" style="position:absolute;left:30918;top:31806;width:5577;height:9295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" adj="16148" strokecolor="black [3200]" strokeweight=".5pt"/>
                                              </v:group>
                                              <v:shape id="Соединитель: уступ 110" o:spid="_x0000_s1059" type="#_x0000_t34" style="position:absolute;left:30893;top:34008;width:7529;height:17687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" adj="8359" strokecolor="black [3200]" strokeweight=".5pt"/>
                                            </v:group>
                                            <v:shape id="Соединитель: уступ 114" o:spid="_x0000_s1060" type="#_x0000_t34" style="position:absolute;left:47802;top:24399;width:3757;height:26255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" adj="45500" strokecolor="black [3200]" strokeweight=".5pt"/>
                                          </v:group>
                                          <v:line id="Прямая соединительная линия 116" o:spid="_x0000_s1061" style="position:absolute;flip:x;visibility:visible;mso-wrap-style:square" from="15856,23520" to="19662,235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" strokecolor="black [3200]" strokeweight=".5pt">
                                            <v:stroke joinstyle="miter"/>
                                          </v:line>
                                        </v:group>
                                        <v:line id="Прямая соединительная линия 118" o:spid="_x0000_s1062" style="position:absolute;flip:y;visibility:visible;mso-wrap-style:square" from="25212,16755" to="25212,20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" strokecolor="black [3200]" strokeweight=".5pt">
                                          <v:stroke joinstyle="miter"/>
                                        </v:line>
                                      </v:group>
                                      <v:line id="Прямая соединительная линия 120" o:spid="_x0000_s1063" style="position:absolute;visibility:visible;mso-wrap-style:square" from="30920,23520" to="36497,235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" strokecolor="black [3200]" strokeweight=".5pt">
                                        <v:stroke joinstyle="miter"/>
                                      </v:line>
                                    </v:group>
                                    <v:line id="Прямая соединительная линия 122" o:spid="_x0000_s1064" style="position:absolute;visibility:visible;mso-wrap-style:square" from="25000,26163" to="25000,30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" strokecolor="black [3200]" strokeweight=".5pt">
                                      <v:stroke joinstyle="miter"/>
                                    </v:line>
                                  </v:group>
                                  <v:line id="Прямая соединительная линия 124" o:spid="_x0000_s1065" style="position:absolute;flip:x;visibility:visible;mso-wrap-style:square" from="15875,32817" to="19597,32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" strokecolor="black [3200]" strokeweight=".5pt">
                                    <v:stroke joinstyle="miter"/>
                                  </v:line>
                                </v:group>
                                <v:line id="Прямая соединительная линия 126" o:spid="_x0000_s1066" style="position:absolute;flip:y;visibility:visible;mso-wrap-style:square" from="9536,16661" to="9536,20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" strokecolor="black [3200]" strokeweight=".5pt">
                                  <v:stroke joinstyle="miter"/>
                                </v:line>
                              </v:group>
                              <v:shape id="Соединитель: уступ 129" o:spid="_x0000_s1067" type="#_x0000_t34" style="position:absolute;left:15862;top:13795;width:3752;height:8152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" strokecolor="black [3200]" strokeweight=".5pt"/>
                            </v:group>
                            <v:line id="Прямая соединительная линия 132" o:spid="_x0000_s1068" style="position:absolute;flip:y;visibility:visible;mso-wrap-style:square" from="48826,14757" to="48826,30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" strokecolor="black [3200]" strokeweight=".5pt">
                              <v:stroke joinstyle="miter"/>
                            </v:line>
                          </v:group>
                          <v:line id="Прямая соединительная линия 135" o:spid="_x0000_s1069" style="position:absolute;flip:x;visibility:visible;mso-wrap-style:square" from="47901,14797" to="48826,14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" strokecolor="black [3200]" strokeweight=".5pt">
                            <v:stroke joinstyle="miter"/>
                          </v:line>
                        </v:group>
                        <v:line id="Прямая соединительная линия 137" o:spid="_x0000_s1070" style="position:absolute;visibility:visible;mso-wrap-style:square" from="24892,35560" to="24892,39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" strokecolor="black [3200]" strokeweight=".5pt">
                          <v:stroke joinstyle="miter"/>
                        </v:line>
                      </v:group>
                      <v:line id="Прямая соединительная линия 139" o:spid="_x0000_s1071" style="position:absolute;flip:y;visibility:visible;mso-wrap-style:square" from="18874,24840" to="18874,398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" strokecolor="black [3200]" strokeweight=".5pt">
                        <v:stroke joinstyle="miter"/>
                      </v:line>
                    </v:group>
                    <v:line id="Прямая соединительная линия 142" o:spid="_x0000_s1072" style="position:absolute;flip:x;visibility:visible;mso-wrap-style:square" from="15867,24840" to="18866,248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" strokecolor="black [3200]" strokeweight=".5pt">
                      <v:stroke joinstyle="miter"/>
                    </v:line>
                  </v:group>
                  <v:line id="Прямая соединительная линия 144" o:spid="_x0000_s1073" style="position:absolute;flip:y;visibility:visible;mso-wrap-style:square" from="31766,24524" to="31766,39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" strokecolor="black [3200]" strokeweight=".5pt">
                    <v:stroke joinstyle="miter"/>
                  </v:line>
                </v:group>
                <v:line id="Прямая соединительная линия 147" o:spid="_x0000_s1074" style="position:absolute;visibility:visible;mso-wrap-style:square" from="31750,24513" to="36530,24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4DD5DE05" w14:textId="7B142912" w:rsidR="00DB2321" w:rsidRDefault="0018436D" w:rsidP="00DB2321">
      <w:pPr>
        <w:tabs>
          <w:tab w:val="left" w:pos="993"/>
          <w:tab w:val="left" w:pos="1701"/>
        </w:tabs>
        <w:spacing w:line="360" w:lineRule="auto"/>
        <w:jc w:val="both"/>
      </w:pPr>
      <w:r w:rsidRPr="00927F45">
        <w:t>Рисунок 3.1.</w:t>
      </w:r>
      <w:r w:rsidRPr="0018436D">
        <w:t>3</w:t>
      </w:r>
      <w:r w:rsidRPr="00927F45">
        <w:t xml:space="preserve"> – Диаграмма классов «</w:t>
      </w:r>
      <w:r w:rsidR="00DF2D0C">
        <w:t>Интерфейс программы</w:t>
      </w:r>
      <w:r>
        <w:t>»</w:t>
      </w:r>
    </w:p>
    <w:p w14:paraId="4F7897D1" w14:textId="77777777" w:rsidR="00DB2321" w:rsidRDefault="00DB2321" w:rsidP="00DB2321">
      <w:pPr>
        <w:tabs>
          <w:tab w:val="left" w:pos="993"/>
          <w:tab w:val="left" w:pos="1701"/>
        </w:tabs>
        <w:spacing w:line="360" w:lineRule="auto"/>
        <w:jc w:val="both"/>
      </w:pPr>
    </w:p>
    <w:p w14:paraId="15C7E6D0" w14:textId="77777777" w:rsidR="00DB2321" w:rsidRDefault="00DB2321" w:rsidP="00DB2321">
      <w:pPr>
        <w:tabs>
          <w:tab w:val="left" w:pos="993"/>
          <w:tab w:val="left" w:pos="1701"/>
        </w:tabs>
        <w:spacing w:line="360" w:lineRule="auto"/>
        <w:jc w:val="both"/>
        <w:rPr>
          <w:b/>
          <w:sz w:val="28"/>
          <w:szCs w:val="28"/>
        </w:rPr>
      </w:pPr>
    </w:p>
    <w:p w14:paraId="44A11573" w14:textId="273BED42" w:rsidR="0018436D" w:rsidRPr="00DB2321" w:rsidRDefault="008C38A3" w:rsidP="00DB2321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 w:rsidRPr="00DB2321">
        <w:rPr>
          <w:b/>
          <w:sz w:val="28"/>
          <w:szCs w:val="28"/>
        </w:rPr>
        <w:lastRenderedPageBreak/>
        <w:t>Диаграмма последовательности действий</w:t>
      </w:r>
    </w:p>
    <w:p w14:paraId="1E9360F2" w14:textId="77777777" w:rsidR="00DB2321" w:rsidRDefault="00DB2321" w:rsidP="00DB2321">
      <w:pPr>
        <w:pStyle w:val="a8"/>
        <w:tabs>
          <w:tab w:val="left" w:pos="1276"/>
          <w:tab w:val="left" w:pos="1701"/>
        </w:tabs>
        <w:ind w:left="0"/>
        <w:jc w:val="both"/>
      </w:pPr>
      <w:r>
        <w:object w:dxaOrig="13275" w:dyaOrig="11910" w14:anchorId="7B75496F">
          <v:shape id="_x0000_i1058" type="#_x0000_t75" style="width:508.5pt;height:456pt" o:ole="">
            <v:imagedata r:id="rId62" o:title=""/>
          </v:shape>
          <o:OLEObject Type="Embed" ProgID="Visio.Drawing.15" ShapeID="_x0000_i1058" DrawAspect="Content" ObjectID="_1609393445" r:id="rId63"/>
        </w:object>
      </w:r>
    </w:p>
    <w:p w14:paraId="2BBF0003" w14:textId="6864F408" w:rsidR="00DB2321" w:rsidRPr="00DB2321" w:rsidRDefault="00DB2321" w:rsidP="00DB2321">
      <w:pPr>
        <w:pStyle w:val="a8"/>
        <w:tabs>
          <w:tab w:val="left" w:pos="1276"/>
          <w:tab w:val="left" w:pos="1701"/>
        </w:tabs>
        <w:ind w:left="0"/>
        <w:jc w:val="both"/>
        <w:sectPr w:rsidR="00DB2321" w:rsidRPr="00DB2321" w:rsidSect="00DB2321">
          <w:pgSz w:w="16838" w:h="11906" w:orient="landscape" w:code="9"/>
          <w:pgMar w:top="1134" w:right="1134" w:bottom="567" w:left="1134" w:header="709" w:footer="709" w:gutter="0"/>
          <w:cols w:space="708"/>
          <w:docGrid w:linePitch="360"/>
        </w:sectPr>
      </w:pPr>
      <w:r w:rsidRPr="00DB2321">
        <w:t>Рисунок 3.2.1 – Диаграмма последовательности «Искать книг</w:t>
      </w:r>
      <w:r w:rsidR="005D2DCD">
        <w:t>и»</w:t>
      </w:r>
    </w:p>
    <w:p w14:paraId="70F5EC12" w14:textId="2AAFE64A" w:rsidR="00D952E1" w:rsidRPr="00FB0833" w:rsidRDefault="00D952E1" w:rsidP="008C38A3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Диаграмма состояний</w:t>
      </w:r>
    </w:p>
    <w:p w14:paraId="392264DF" w14:textId="0A152FE4" w:rsidR="00FB0833" w:rsidRDefault="00FB0833" w:rsidP="00FB0833">
      <w:pPr>
        <w:tabs>
          <w:tab w:val="left" w:pos="1276"/>
          <w:tab w:val="left" w:pos="1701"/>
        </w:tabs>
        <w:jc w:val="both"/>
      </w:pPr>
      <w:r>
        <w:object w:dxaOrig="14340" w:dyaOrig="5535" w14:anchorId="6FCDB75A">
          <v:shape id="_x0000_i1061" type="#_x0000_t75" style="width:481.5pt;height:186pt" o:ole="">
            <v:imagedata r:id="rId64" o:title=""/>
          </v:shape>
          <o:OLEObject Type="Embed" ProgID="Visio.Drawing.15" ShapeID="_x0000_i1061" DrawAspect="Content" ObjectID="_1609393446" r:id="rId65"/>
        </w:object>
      </w:r>
    </w:p>
    <w:p w14:paraId="7FAF3969" w14:textId="6AD46DD7" w:rsidR="004B1786" w:rsidRDefault="00FB0833" w:rsidP="004B1786">
      <w:pPr>
        <w:pStyle w:val="a8"/>
        <w:tabs>
          <w:tab w:val="left" w:pos="1276"/>
          <w:tab w:val="left" w:pos="1701"/>
        </w:tabs>
        <w:ind w:left="0"/>
        <w:jc w:val="both"/>
      </w:pPr>
      <w:r w:rsidRPr="00DB2321">
        <w:t>Рисунок 3.</w:t>
      </w:r>
      <w:r w:rsidR="004B1786">
        <w:t>3</w:t>
      </w:r>
      <w:r w:rsidRPr="00DB2321">
        <w:t xml:space="preserve">.1 – Диаграмма </w:t>
      </w:r>
      <w:r w:rsidR="004B1786">
        <w:t>состояний для окна</w:t>
      </w:r>
      <w:r w:rsidRPr="00DB2321">
        <w:t xml:space="preserve"> </w:t>
      </w:r>
      <w:r w:rsidR="004B1786" w:rsidRPr="004B1786">
        <w:t>DigitalCatalogueADF</w:t>
      </w:r>
    </w:p>
    <w:p w14:paraId="7E01413E" w14:textId="77777777" w:rsidR="004B1786" w:rsidRDefault="004B1786" w:rsidP="004B1786">
      <w:pPr>
        <w:pStyle w:val="a8"/>
        <w:tabs>
          <w:tab w:val="left" w:pos="1276"/>
          <w:tab w:val="left" w:pos="1701"/>
        </w:tabs>
        <w:ind w:left="0"/>
        <w:jc w:val="both"/>
      </w:pPr>
    </w:p>
    <w:p w14:paraId="7AD36EA2" w14:textId="4A9B7863" w:rsidR="00D952E1" w:rsidRPr="004B1786" w:rsidRDefault="00D952E1" w:rsidP="004B1786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before="240"/>
        <w:ind w:left="0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Диаграмма компонентов</w:t>
      </w:r>
    </w:p>
    <w:p w14:paraId="02FDF6D7" w14:textId="6CD0F8D9" w:rsidR="00B03384" w:rsidRDefault="00FB0833" w:rsidP="001C7685">
      <w:pPr>
        <w:tabs>
          <w:tab w:val="left" w:pos="1276"/>
          <w:tab w:val="left" w:pos="1701"/>
        </w:tabs>
        <w:spacing w:line="360" w:lineRule="auto"/>
        <w:jc w:val="both"/>
      </w:pPr>
      <w:r>
        <w:object w:dxaOrig="11416" w:dyaOrig="7185" w14:anchorId="181191CD">
          <v:shape id="_x0000_i1080" type="#_x0000_t75" style="width:468pt;height:295.5pt" o:ole="">
            <v:imagedata r:id="rId66" o:title=""/>
          </v:shape>
          <o:OLEObject Type="Embed" ProgID="Visio.Drawing.15" ShapeID="_x0000_i1080" DrawAspect="Content" ObjectID="_1609393447" r:id="rId67"/>
        </w:object>
      </w:r>
    </w:p>
    <w:p w14:paraId="27E7952B" w14:textId="7A5261AB" w:rsidR="00EC21AF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4579CF29" w14:textId="6D0D436A" w:rsidR="00EC21AF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30E02C73" w14:textId="231603D5" w:rsidR="00EC21AF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1E9DC3DE" w14:textId="256FEC0C" w:rsidR="00EC21AF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51BF5E60" w14:textId="359476CC" w:rsidR="00EC21AF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1B9E357F" w14:textId="1F770442" w:rsidR="00EC21AF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33EB1784" w14:textId="5CF1FDFD" w:rsidR="00EC21AF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487BC6CF" w14:textId="02663F72" w:rsidR="00EC21AF" w:rsidRPr="001C7685" w:rsidRDefault="00EC21AF" w:rsidP="001C7685">
      <w:pPr>
        <w:tabs>
          <w:tab w:val="left" w:pos="1276"/>
          <w:tab w:val="left" w:pos="1701"/>
        </w:tabs>
        <w:spacing w:line="360" w:lineRule="auto"/>
        <w:jc w:val="both"/>
      </w:pPr>
    </w:p>
    <w:p w14:paraId="3820558B" w14:textId="555D1374" w:rsidR="00B03384" w:rsidRDefault="001C7685" w:rsidP="00B03384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line="360" w:lineRule="auto"/>
        <w:ind w:left="0"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ализация пользовательского интерфейса</w:t>
      </w:r>
    </w:p>
    <w:p w14:paraId="6EC03961" w14:textId="7731C639" w:rsidR="00241E21" w:rsidRDefault="00476A44" w:rsidP="00EC21AF">
      <w:pPr>
        <w:pStyle w:val="a8"/>
        <w:tabs>
          <w:tab w:val="left" w:pos="1276"/>
          <w:tab w:val="left" w:pos="1701"/>
        </w:tabs>
        <w:spacing w:line="360" w:lineRule="auto"/>
        <w:ind w:left="0"/>
        <w:jc w:val="both"/>
      </w:pPr>
      <w:r>
        <w:object w:dxaOrig="7621" w:dyaOrig="4111" w14:anchorId="25624C45">
          <v:shape id="_x0000_i1087" type="#_x0000_t75" style="width:381pt;height:205.5pt" o:ole="">
            <v:imagedata r:id="rId68" o:title=""/>
          </v:shape>
          <o:OLEObject Type="Embed" ProgID="Visio.Drawing.15" ShapeID="_x0000_i1087" DrawAspect="Content" ObjectID="_1609393448" r:id="rId69"/>
        </w:object>
      </w:r>
    </w:p>
    <w:p w14:paraId="4B8E71F1" w14:textId="3C4E362F" w:rsidR="00EC21AF" w:rsidRPr="00EC21AF" w:rsidRDefault="00EC21AF" w:rsidP="00EC21AF">
      <w:pPr>
        <w:pStyle w:val="a8"/>
        <w:tabs>
          <w:tab w:val="left" w:pos="1276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C21AF">
        <w:rPr>
          <w:sz w:val="28"/>
          <w:szCs w:val="28"/>
        </w:rPr>
        <w:t>Рисунок 3.5.1 – Граф диалога с пользователем</w:t>
      </w:r>
      <w:bookmarkStart w:id="1" w:name="_GoBack"/>
      <w:bookmarkEnd w:id="1"/>
    </w:p>
    <w:p w14:paraId="1703DA18" w14:textId="64DF365A" w:rsidR="001E7A82" w:rsidRDefault="001C7685" w:rsidP="001E7A82">
      <w:pPr>
        <w:pStyle w:val="a8"/>
        <w:numPr>
          <w:ilvl w:val="1"/>
          <w:numId w:val="6"/>
        </w:numPr>
        <w:tabs>
          <w:tab w:val="left" w:pos="1276"/>
          <w:tab w:val="left" w:pos="1701"/>
        </w:tabs>
        <w:spacing w:line="360" w:lineRule="auto"/>
        <w:ind w:left="0"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ирование</w:t>
      </w:r>
    </w:p>
    <w:p w14:paraId="6235113B" w14:textId="44294712" w:rsidR="00513AF8" w:rsidRDefault="00513AF8" w:rsidP="00513AF8">
      <w:pPr>
        <w:pStyle w:val="a8"/>
        <w:numPr>
          <w:ilvl w:val="2"/>
          <w:numId w:val="6"/>
        </w:numPr>
        <w:tabs>
          <w:tab w:val="left" w:pos="1276"/>
          <w:tab w:val="left" w:pos="1701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ное тестирование</w:t>
      </w:r>
    </w:p>
    <w:p w14:paraId="5AE6DF4B" w14:textId="6D0F0DC3" w:rsidR="001E7A82" w:rsidRDefault="00DB70E9" w:rsidP="00DB70E9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DB70E9">
        <w:rPr>
          <w:sz w:val="28"/>
          <w:szCs w:val="28"/>
        </w:rPr>
        <w:t xml:space="preserve">Протестируем функцию </w:t>
      </w:r>
    </w:p>
    <w:p w14:paraId="374A2A7B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>private void AddBookButton_Click(object sender, RoutedEventArgs e)</w:t>
      </w:r>
    </w:p>
    <w:p w14:paraId="334C722C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{</w:t>
      </w:r>
    </w:p>
    <w:p w14:paraId="16C4D263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/*1*/if (BookTitleTextBox.Text.Length &lt; 5)</w:t>
      </w:r>
    </w:p>
    <w:p w14:paraId="17C7CF9F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 /*2*/MessageBox.Show("</w:t>
      </w:r>
      <w:r w:rsidRPr="00293BCA">
        <w:rPr>
          <w:sz w:val="28"/>
          <w:szCs w:val="28"/>
        </w:rPr>
        <w:t>Заголовок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ен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5 </w:t>
      </w:r>
      <w:r w:rsidRPr="00293BCA">
        <w:rPr>
          <w:sz w:val="28"/>
          <w:szCs w:val="28"/>
        </w:rPr>
        <w:t>символов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6774CE51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/*3*/else if (ISBNTextBox.Text.Length &lt; 13)</w:t>
      </w:r>
    </w:p>
    <w:p w14:paraId="071BE52D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 /*4*/MessageBox.Show("ISBN </w:t>
      </w:r>
      <w:r w:rsidRPr="00293BCA">
        <w:rPr>
          <w:sz w:val="28"/>
          <w:szCs w:val="28"/>
        </w:rPr>
        <w:t>должен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13 </w:t>
      </w:r>
      <w:r w:rsidRPr="00293BCA">
        <w:rPr>
          <w:sz w:val="28"/>
          <w:szCs w:val="28"/>
        </w:rPr>
        <w:t>символов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5433AA77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/*5*/else if (LBCTextBox.Text.Length &lt; 1)</w:t>
      </w:r>
    </w:p>
    <w:p w14:paraId="5D1F7D22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 /*6*/MessageBox.Show("</w:t>
      </w:r>
      <w:r w:rsidRPr="00293BCA">
        <w:rPr>
          <w:sz w:val="28"/>
          <w:szCs w:val="28"/>
        </w:rPr>
        <w:t>ББК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н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1 </w:t>
      </w:r>
      <w:r w:rsidRPr="00293BCA">
        <w:rPr>
          <w:sz w:val="28"/>
          <w:szCs w:val="28"/>
        </w:rPr>
        <w:t>символа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1C105C64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/*7*/else if (SectionTextBox.Text.Length &lt; 3)</w:t>
      </w:r>
    </w:p>
    <w:p w14:paraId="3AB53667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 /*8*/MessageBox.Show("</w:t>
      </w:r>
      <w:r w:rsidRPr="00293BCA">
        <w:rPr>
          <w:sz w:val="28"/>
          <w:szCs w:val="28"/>
        </w:rPr>
        <w:t>Раздел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ен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3 </w:t>
      </w:r>
      <w:r w:rsidRPr="00293BCA">
        <w:rPr>
          <w:sz w:val="28"/>
          <w:szCs w:val="28"/>
        </w:rPr>
        <w:t>символов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54F4F199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/*9*/else if (AuthorTextBox.Text.Length &lt; 3)</w:t>
      </w:r>
    </w:p>
    <w:p w14:paraId="53E54ECD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10*/MessageBox.Show("</w:t>
      </w:r>
      <w:r w:rsidRPr="00293BCA">
        <w:rPr>
          <w:sz w:val="28"/>
          <w:szCs w:val="28"/>
        </w:rPr>
        <w:t>Имя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автор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но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3 </w:t>
      </w:r>
      <w:r w:rsidRPr="00293BCA">
        <w:rPr>
          <w:sz w:val="28"/>
          <w:szCs w:val="28"/>
        </w:rPr>
        <w:t>символов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1F0CEE9C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/*11*/else if (PublishingHouseTextBox.Text.Length &lt; 1)</w:t>
      </w:r>
    </w:p>
    <w:p w14:paraId="4E2A8BDF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12*/MessageBox.Show("</w:t>
      </w:r>
      <w:r w:rsidRPr="00293BCA">
        <w:rPr>
          <w:sz w:val="28"/>
          <w:szCs w:val="28"/>
        </w:rPr>
        <w:t>Названи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издательств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н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1 </w:t>
      </w:r>
      <w:r w:rsidRPr="00293BCA">
        <w:rPr>
          <w:sz w:val="28"/>
          <w:szCs w:val="28"/>
        </w:rPr>
        <w:t>символа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5144C280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/*13*/else if (PlaceTextBox.Text.Length &lt; 3)</w:t>
      </w:r>
    </w:p>
    <w:p w14:paraId="55E69632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14*/MessageBox.Show("</w:t>
      </w:r>
      <w:r w:rsidRPr="00293BCA">
        <w:rPr>
          <w:sz w:val="28"/>
          <w:szCs w:val="28"/>
        </w:rPr>
        <w:t>Место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издания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но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3 </w:t>
      </w:r>
      <w:r w:rsidRPr="00293BCA">
        <w:rPr>
          <w:sz w:val="28"/>
          <w:szCs w:val="28"/>
        </w:rPr>
        <w:t>символов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0A1CD302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/*15*/else if (YearTextBox.Text.Length &lt; 1)</w:t>
      </w:r>
    </w:p>
    <w:p w14:paraId="0ED7BB36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16*/MessageBox.Show("</w:t>
      </w:r>
      <w:r w:rsidRPr="00293BCA">
        <w:rPr>
          <w:sz w:val="28"/>
          <w:szCs w:val="28"/>
        </w:rPr>
        <w:t>Год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издания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ен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1 </w:t>
      </w:r>
      <w:r w:rsidRPr="00293BCA">
        <w:rPr>
          <w:sz w:val="28"/>
          <w:szCs w:val="28"/>
        </w:rPr>
        <w:t>символа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0535C509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/*17*/else if(NumberOfCopiesInLibratyTextBox.Text.Length &lt; 1)</w:t>
      </w:r>
    </w:p>
    <w:p w14:paraId="7AD4A981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18*/MessageBox.Show("</w:t>
      </w:r>
      <w:r w:rsidRPr="00293BCA">
        <w:rPr>
          <w:sz w:val="28"/>
          <w:szCs w:val="28"/>
        </w:rPr>
        <w:t>Число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копий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библиотек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но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содержа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н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менее</w:t>
      </w:r>
      <w:r w:rsidRPr="00293BCA">
        <w:rPr>
          <w:sz w:val="28"/>
          <w:szCs w:val="28"/>
          <w:lang w:val="en-US"/>
        </w:rPr>
        <w:t xml:space="preserve"> 1 </w:t>
      </w:r>
      <w:r w:rsidRPr="00293BCA">
        <w:rPr>
          <w:sz w:val="28"/>
          <w:szCs w:val="28"/>
        </w:rPr>
        <w:t>символа</w:t>
      </w:r>
      <w:r w:rsidRPr="00293BCA">
        <w:rPr>
          <w:sz w:val="28"/>
          <w:szCs w:val="28"/>
          <w:lang w:val="en-US"/>
        </w:rPr>
        <w:t>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4B77C5C1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/*19*/else if(NumberOfCopiesInLibratyTextBox.Text == "0")</w:t>
      </w:r>
    </w:p>
    <w:p w14:paraId="4CEA5BBF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20*/MessageBox.Show("</w:t>
      </w:r>
      <w:r w:rsidRPr="00293BCA">
        <w:rPr>
          <w:sz w:val="28"/>
          <w:szCs w:val="28"/>
        </w:rPr>
        <w:t>Число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копий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библиотеке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должно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быть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больше</w:t>
      </w:r>
      <w:r w:rsidRPr="00293BCA">
        <w:rPr>
          <w:sz w:val="28"/>
          <w:szCs w:val="28"/>
          <w:lang w:val="en-US"/>
        </w:rPr>
        <w:t xml:space="preserve"> 0", "</w:t>
      </w:r>
      <w:r w:rsidRPr="00293BCA">
        <w:rPr>
          <w:sz w:val="28"/>
          <w:szCs w:val="28"/>
        </w:rPr>
        <w:t>Ошибка</w:t>
      </w:r>
      <w:r w:rsidRPr="00293BCA">
        <w:rPr>
          <w:sz w:val="28"/>
          <w:szCs w:val="28"/>
          <w:lang w:val="en-US"/>
        </w:rPr>
        <w:t xml:space="preserve"> </w:t>
      </w:r>
      <w:r w:rsidRPr="00293BCA">
        <w:rPr>
          <w:sz w:val="28"/>
          <w:szCs w:val="28"/>
        </w:rPr>
        <w:t>ввода</w:t>
      </w:r>
      <w:r w:rsidRPr="00293BCA">
        <w:rPr>
          <w:sz w:val="28"/>
          <w:szCs w:val="28"/>
          <w:lang w:val="en-US"/>
        </w:rPr>
        <w:t>", MessageBoxButton.OK, MessageBoxImage.Error);</w:t>
      </w:r>
    </w:p>
    <w:p w14:paraId="55CE9809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/*21*/else</w:t>
      </w:r>
    </w:p>
    <w:p w14:paraId="71AB6F74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  {</w:t>
      </w:r>
    </w:p>
    <w:p w14:paraId="58DF9B57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21*/DigitalCatalogue = new DigitalCatalogue_();</w:t>
      </w:r>
    </w:p>
    <w:p w14:paraId="15574F85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21*/DigitalCatalogue.Digital</w:t>
      </w:r>
      <w:r w:rsidRPr="00293BCA">
        <w:rPr>
          <w:sz w:val="28"/>
          <w:szCs w:val="28"/>
        </w:rPr>
        <w:t>С</w:t>
      </w:r>
      <w:r w:rsidRPr="00293BCA">
        <w:rPr>
          <w:sz w:val="28"/>
          <w:szCs w:val="28"/>
          <w:lang w:val="en-US"/>
        </w:rPr>
        <w:t>atalogue.Add(new Digital</w:t>
      </w:r>
      <w:r w:rsidRPr="00293BCA">
        <w:rPr>
          <w:sz w:val="28"/>
          <w:szCs w:val="28"/>
        </w:rPr>
        <w:t>С</w:t>
      </w:r>
      <w:r w:rsidRPr="00293BCA">
        <w:rPr>
          <w:sz w:val="28"/>
          <w:szCs w:val="28"/>
          <w:lang w:val="en-US"/>
        </w:rPr>
        <w:t>atalogueROW_(0, BookTitleTextBox.Text, ISBNTextBox.Text, LBCTextBox.Text, SectionTextBox.Text, AuthorTextBox.Text, PublishingHouseTextBox.Text, PlaceTextBox.Text, Convert.ToUInt16(YearTextBox.Text), AnnotationTextBox.Text, Convert.ToUInt16(NumberOfCopiesInLibratyTextBox.Text), Convert.ToUInt16(NumberOfCopiesInLibratyTextBox.Text)));</w:t>
      </w:r>
    </w:p>
    <w:p w14:paraId="51925EE8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293BCA">
        <w:rPr>
          <w:sz w:val="28"/>
          <w:szCs w:val="28"/>
          <w:lang w:val="en-US"/>
        </w:rPr>
        <w:t xml:space="preserve">          /*21*/addInstances = new AddInstances(this, DigitalCatalogue);</w:t>
      </w:r>
    </w:p>
    <w:p w14:paraId="774FCFF5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293BCA">
        <w:rPr>
          <w:sz w:val="28"/>
          <w:szCs w:val="28"/>
          <w:lang w:val="en-US"/>
        </w:rPr>
        <w:t xml:space="preserve">          </w:t>
      </w:r>
      <w:r w:rsidRPr="00293BCA">
        <w:rPr>
          <w:sz w:val="28"/>
          <w:szCs w:val="28"/>
        </w:rPr>
        <w:t>/*21*/addInstances.Show();</w:t>
      </w:r>
    </w:p>
    <w:p w14:paraId="4BE9D680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293BCA">
        <w:rPr>
          <w:sz w:val="28"/>
          <w:szCs w:val="28"/>
        </w:rPr>
        <w:t xml:space="preserve">          /*21*/Hide();</w:t>
      </w:r>
    </w:p>
    <w:p w14:paraId="64D6C6F0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293BCA">
        <w:rPr>
          <w:sz w:val="28"/>
          <w:szCs w:val="28"/>
        </w:rPr>
        <w:t xml:space="preserve">            } </w:t>
      </w:r>
    </w:p>
    <w:p w14:paraId="1E9AC83F" w14:textId="77777777" w:rsidR="00293BCA" w:rsidRPr="00293BCA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293BCA">
        <w:rPr>
          <w:sz w:val="28"/>
          <w:szCs w:val="28"/>
        </w:rPr>
        <w:t xml:space="preserve">            /*EndIf*/</w:t>
      </w:r>
    </w:p>
    <w:p w14:paraId="758FE9F3" w14:textId="68ECC752" w:rsidR="00DB70E9" w:rsidRDefault="00293BCA" w:rsidP="00293BCA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293BCA">
        <w:rPr>
          <w:sz w:val="28"/>
          <w:szCs w:val="28"/>
        </w:rPr>
        <w:t xml:space="preserve">        }</w:t>
      </w:r>
    </w:p>
    <w:p w14:paraId="5EA78C00" w14:textId="0707D849" w:rsidR="00293BCA" w:rsidRDefault="0071629F" w:rsidP="00293BCA">
      <w:pPr>
        <w:tabs>
          <w:tab w:val="left" w:pos="1276"/>
          <w:tab w:val="left" w:pos="1701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помощью метода тестирования базового пути. Построим потоковый граф. </w:t>
      </w:r>
    </w:p>
    <w:p w14:paraId="53012044" w14:textId="1ECC1158" w:rsidR="0071629F" w:rsidRDefault="0071629F" w:rsidP="00293BCA">
      <w:pPr>
        <w:tabs>
          <w:tab w:val="left" w:pos="1276"/>
          <w:tab w:val="left" w:pos="1701"/>
        </w:tabs>
        <w:spacing w:line="360" w:lineRule="auto"/>
        <w:jc w:val="both"/>
      </w:pPr>
      <w:r>
        <w:object w:dxaOrig="9736" w:dyaOrig="15301" w14:anchorId="21C9BA2A">
          <v:shape id="_x0000_i1085" type="#_x0000_t75" style="width:463.5pt;height:728.25pt" o:ole="">
            <v:imagedata r:id="rId70" o:title=""/>
          </v:shape>
          <o:OLEObject Type="Embed" ProgID="Visio.Drawing.15" ShapeID="_x0000_i1085" DrawAspect="Content" ObjectID="_1609393449" r:id="rId71"/>
        </w:object>
      </w:r>
    </w:p>
    <w:p w14:paraId="10A883E6" w14:textId="1FE0B152" w:rsidR="0071629F" w:rsidRDefault="0071629F" w:rsidP="00293BCA">
      <w:pPr>
        <w:tabs>
          <w:tab w:val="left" w:pos="1276"/>
          <w:tab w:val="left" w:pos="1701"/>
        </w:tabs>
        <w:spacing w:line="360" w:lineRule="auto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Количество дуг </w:t>
      </w:r>
      <w:r>
        <w:rPr>
          <w:sz w:val="28"/>
          <w:szCs w:val="28"/>
          <w:lang w:val="en-US"/>
        </w:rPr>
        <w:t>E</w:t>
      </w:r>
      <w:r w:rsidRPr="0071629F">
        <w:rPr>
          <w:sz w:val="28"/>
          <w:szCs w:val="28"/>
        </w:rPr>
        <w:t xml:space="preserve"> = 31; </w:t>
      </w:r>
      <w:r>
        <w:rPr>
          <w:sz w:val="28"/>
          <w:szCs w:val="28"/>
        </w:rPr>
        <w:t xml:space="preserve">количество узлов </w:t>
      </w:r>
      <w:r>
        <w:rPr>
          <w:sz w:val="28"/>
          <w:szCs w:val="28"/>
          <w:lang w:val="en-US"/>
        </w:rPr>
        <w:t>N</w:t>
      </w:r>
      <w:r w:rsidRPr="0071629F">
        <w:rPr>
          <w:sz w:val="28"/>
          <w:szCs w:val="28"/>
        </w:rPr>
        <w:t xml:space="preserve"> = 22 </w:t>
      </w:r>
      <w:r>
        <w:rPr>
          <w:sz w:val="28"/>
          <w:szCs w:val="28"/>
        </w:rPr>
        <w:t xml:space="preserve">Выполним расчет цикломатической сложности: </w:t>
      </w:r>
      <w:r w:rsidRPr="0071629F">
        <w:rPr>
          <w:color w:val="000000"/>
          <w:sz w:val="28"/>
          <w:szCs w:val="28"/>
          <w:lang w:val="en-US"/>
        </w:rPr>
        <w:t>V</w:t>
      </w:r>
      <w:r w:rsidRPr="0071629F">
        <w:rPr>
          <w:color w:val="000000"/>
          <w:sz w:val="28"/>
          <w:szCs w:val="28"/>
        </w:rPr>
        <w:t>(</w:t>
      </w:r>
      <w:r w:rsidRPr="0071629F">
        <w:rPr>
          <w:color w:val="000000"/>
          <w:sz w:val="28"/>
          <w:szCs w:val="28"/>
          <w:lang w:val="en-US"/>
        </w:rPr>
        <w:t>G</w:t>
      </w:r>
      <w:r w:rsidRPr="0071629F">
        <w:rPr>
          <w:color w:val="000000"/>
          <w:sz w:val="28"/>
          <w:szCs w:val="28"/>
        </w:rPr>
        <w:t>)=</w:t>
      </w:r>
      <w:r w:rsidRPr="0071629F">
        <w:rPr>
          <w:color w:val="000000"/>
          <w:sz w:val="28"/>
          <w:szCs w:val="28"/>
          <w:lang w:val="en-US"/>
        </w:rPr>
        <w:t>E</w:t>
      </w:r>
      <w:r w:rsidRPr="0071629F">
        <w:rPr>
          <w:color w:val="000000"/>
          <w:sz w:val="28"/>
          <w:szCs w:val="28"/>
        </w:rPr>
        <w:t>-</w:t>
      </w:r>
      <w:r w:rsidRPr="0071629F">
        <w:rPr>
          <w:color w:val="000000"/>
          <w:sz w:val="28"/>
          <w:szCs w:val="28"/>
          <w:lang w:val="en-US"/>
        </w:rPr>
        <w:t>N</w:t>
      </w:r>
      <w:r w:rsidRPr="0071629F">
        <w:rPr>
          <w:color w:val="000000"/>
          <w:sz w:val="28"/>
          <w:szCs w:val="28"/>
        </w:rPr>
        <w:t xml:space="preserve">+2 = 31 </w:t>
      </w:r>
      <w:r>
        <w:rPr>
          <w:color w:val="000000"/>
          <w:sz w:val="28"/>
          <w:szCs w:val="28"/>
        </w:rPr>
        <w:t>–</w:t>
      </w:r>
      <w:r w:rsidRPr="0071629F">
        <w:rPr>
          <w:color w:val="000000"/>
          <w:sz w:val="28"/>
          <w:szCs w:val="28"/>
        </w:rPr>
        <w:t xml:space="preserve"> 22 + 2 = 11</w:t>
      </w:r>
      <w:r w:rsidR="009C281C" w:rsidRPr="009C281C">
        <w:rPr>
          <w:color w:val="000000"/>
          <w:sz w:val="28"/>
          <w:szCs w:val="28"/>
        </w:rPr>
        <w:t>.</w:t>
      </w:r>
    </w:p>
    <w:p w14:paraId="09FF66BE" w14:textId="3A832702" w:rsidR="009C281C" w:rsidRDefault="009C281C" w:rsidP="00293BCA">
      <w:pPr>
        <w:tabs>
          <w:tab w:val="left" w:pos="1276"/>
          <w:tab w:val="left" w:pos="1701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ставим независимые пути:</w:t>
      </w:r>
    </w:p>
    <w:p w14:paraId="547C432E" w14:textId="349BD4E3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 – 2 – </w:t>
      </w:r>
      <w:r>
        <w:rPr>
          <w:sz w:val="28"/>
          <w:szCs w:val="28"/>
          <w:lang w:val="en-US"/>
        </w:rPr>
        <w:t>EndIf</w:t>
      </w:r>
    </w:p>
    <w:p w14:paraId="44FEC1FA" w14:textId="52A3A1CD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4 – EndIf</w:t>
      </w:r>
    </w:p>
    <w:p w14:paraId="114AEACA" w14:textId="2696C12E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1 – 3 – 5 – 6 - EndIf </w:t>
      </w:r>
    </w:p>
    <w:p w14:paraId="007DCAEC" w14:textId="71AF46D2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8 – EndIf</w:t>
      </w:r>
    </w:p>
    <w:p w14:paraId="1A84E0D5" w14:textId="29ACB9A4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9 – 10 – EndIf</w:t>
      </w:r>
    </w:p>
    <w:p w14:paraId="49EDF282" w14:textId="07DDC15E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9 – 11- 12 – EndIf</w:t>
      </w:r>
    </w:p>
    <w:p w14:paraId="760AB3B3" w14:textId="77777777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9 – 11 – 13 – 14 – EndIf</w:t>
      </w:r>
    </w:p>
    <w:p w14:paraId="4DA030AF" w14:textId="4C533FCC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9 – 11 – 13 – 15 – 16 – EndIf</w:t>
      </w:r>
    </w:p>
    <w:p w14:paraId="1B088CAB" w14:textId="3A3B37A0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9 – 11 – 13 – 15 – 17 – 18 – EndIf</w:t>
      </w:r>
    </w:p>
    <w:p w14:paraId="7B98EA19" w14:textId="6E170588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9 – 11 – 13 – 15 – 17 – 19 – 20 – EndIf</w:t>
      </w:r>
    </w:p>
    <w:p w14:paraId="7ABD1078" w14:textId="043C13BE" w:rsidR="009C281C" w:rsidRPr="009C281C" w:rsidRDefault="009C281C" w:rsidP="009C281C">
      <w:pPr>
        <w:pStyle w:val="a8"/>
        <w:numPr>
          <w:ilvl w:val="0"/>
          <w:numId w:val="33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 – 3 – 5 – 7 – 9 – 11 – 13 – 15 – 17 – 19 – 21 – EndIf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9"/>
        <w:gridCol w:w="1417"/>
        <w:gridCol w:w="1938"/>
        <w:gridCol w:w="3516"/>
        <w:gridCol w:w="1718"/>
      </w:tblGrid>
      <w:tr w:rsidR="00BF4DFB" w14:paraId="7DF6F19A" w14:textId="77777777" w:rsidTr="001E02DB">
        <w:tc>
          <w:tcPr>
            <w:tcW w:w="1129" w:type="dxa"/>
            <w:vAlign w:val="center"/>
          </w:tcPr>
          <w:p w14:paraId="749B862E" w14:textId="7EC3FEF3" w:rsidR="009C281C" w:rsidRPr="009C281C" w:rsidRDefault="009C281C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теста</w:t>
            </w:r>
          </w:p>
        </w:tc>
        <w:tc>
          <w:tcPr>
            <w:tcW w:w="1560" w:type="dxa"/>
            <w:vAlign w:val="center"/>
          </w:tcPr>
          <w:p w14:paraId="0D7778D7" w14:textId="3263E2DD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ь</w:t>
            </w:r>
          </w:p>
        </w:tc>
        <w:tc>
          <w:tcPr>
            <w:tcW w:w="1984" w:type="dxa"/>
            <w:vAlign w:val="center"/>
          </w:tcPr>
          <w:p w14:paraId="3B6399C3" w14:textId="559B624F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029" w:type="dxa"/>
            <w:vAlign w:val="center"/>
          </w:tcPr>
          <w:p w14:paraId="770E9684" w14:textId="31F39474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  <w:tc>
          <w:tcPr>
            <w:tcW w:w="1926" w:type="dxa"/>
            <w:vAlign w:val="center"/>
          </w:tcPr>
          <w:p w14:paraId="05B14D81" w14:textId="3E5F736F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мечание</w:t>
            </w:r>
          </w:p>
        </w:tc>
      </w:tr>
      <w:tr w:rsidR="00BF4DFB" w14:paraId="3936394E" w14:textId="77777777" w:rsidTr="001E02DB">
        <w:tc>
          <w:tcPr>
            <w:tcW w:w="1129" w:type="dxa"/>
            <w:vAlign w:val="center"/>
          </w:tcPr>
          <w:p w14:paraId="059F9371" w14:textId="3DB5A938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vAlign w:val="center"/>
          </w:tcPr>
          <w:p w14:paraId="0A9C1A96" w14:textId="77777777" w:rsidR="00CB51FE" w:rsidRPr="009C281C" w:rsidRDefault="00CB51FE" w:rsidP="001E02DB">
            <w:pPr>
              <w:pStyle w:val="a8"/>
              <w:numPr>
                <w:ilvl w:val="0"/>
                <w:numId w:val="33"/>
              </w:numPr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 – 2 – </w:t>
            </w:r>
            <w:r>
              <w:rPr>
                <w:sz w:val="28"/>
                <w:szCs w:val="28"/>
                <w:lang w:val="en-US"/>
              </w:rPr>
              <w:t>EndIf</w:t>
            </w:r>
          </w:p>
          <w:p w14:paraId="55E7F824" w14:textId="77777777" w:rsidR="009C281C" w:rsidRDefault="009C281C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1984" w:type="dxa"/>
            <w:vAlign w:val="center"/>
          </w:tcPr>
          <w:p w14:paraId="3F276FB8" w14:textId="24EEAA9B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Заголовок должен содержать не менее 5 символов</w:t>
            </w:r>
          </w:p>
        </w:tc>
        <w:tc>
          <w:tcPr>
            <w:tcW w:w="3029" w:type="dxa"/>
            <w:vAlign w:val="center"/>
          </w:tcPr>
          <w:p w14:paraId="66F5BC3C" w14:textId="7EE9C826" w:rsidR="009C281C" w:rsidRDefault="001E02D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9B0494C" wp14:editId="01D0E730">
                  <wp:extent cx="2074460" cy="852211"/>
                  <wp:effectExtent l="0" t="0" r="2540" b="508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3580" cy="8559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7C433431" w14:textId="01F4F889" w:rsidR="009C281C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4B789218" w14:textId="77777777" w:rsidTr="001E02DB">
        <w:tc>
          <w:tcPr>
            <w:tcW w:w="1129" w:type="dxa"/>
            <w:vAlign w:val="center"/>
          </w:tcPr>
          <w:p w14:paraId="704148C3" w14:textId="7D298D13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vAlign w:val="center"/>
          </w:tcPr>
          <w:p w14:paraId="13916278" w14:textId="2B04CC46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4 – EndIf</w:t>
            </w:r>
          </w:p>
        </w:tc>
        <w:tc>
          <w:tcPr>
            <w:tcW w:w="1984" w:type="dxa"/>
            <w:vAlign w:val="center"/>
          </w:tcPr>
          <w:p w14:paraId="4B7B525C" w14:textId="1E693BC3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ISBN должен содержать не менее 13 символов</w:t>
            </w:r>
          </w:p>
        </w:tc>
        <w:tc>
          <w:tcPr>
            <w:tcW w:w="3029" w:type="dxa"/>
            <w:vAlign w:val="center"/>
          </w:tcPr>
          <w:p w14:paraId="5513792C" w14:textId="0C825E9E" w:rsidR="009C281C" w:rsidRDefault="001E02D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074824F" wp14:editId="484D28B8">
                  <wp:extent cx="2088107" cy="922652"/>
                  <wp:effectExtent l="0" t="0" r="762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7272" cy="9267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671C8072" w14:textId="19807A08" w:rsidR="009C281C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15095DD3" w14:textId="77777777" w:rsidTr="001E02DB">
        <w:tc>
          <w:tcPr>
            <w:tcW w:w="1129" w:type="dxa"/>
            <w:vAlign w:val="center"/>
          </w:tcPr>
          <w:p w14:paraId="6B898625" w14:textId="3E1619E6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vAlign w:val="center"/>
          </w:tcPr>
          <w:p w14:paraId="15EC3B12" w14:textId="3C957EBF" w:rsidR="009C281C" w:rsidRPr="00CB51FE" w:rsidRDefault="00CB51FE" w:rsidP="001E02DB">
            <w:pPr>
              <w:pStyle w:val="a8"/>
              <w:numPr>
                <w:ilvl w:val="0"/>
                <w:numId w:val="33"/>
              </w:numPr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6 - EndIf</w:t>
            </w:r>
          </w:p>
        </w:tc>
        <w:tc>
          <w:tcPr>
            <w:tcW w:w="1984" w:type="dxa"/>
            <w:vAlign w:val="center"/>
          </w:tcPr>
          <w:p w14:paraId="22A2DE4F" w14:textId="301AB06C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ББК должна содержать не менее 1 символа</w:t>
            </w:r>
          </w:p>
        </w:tc>
        <w:tc>
          <w:tcPr>
            <w:tcW w:w="3029" w:type="dxa"/>
            <w:vAlign w:val="center"/>
          </w:tcPr>
          <w:p w14:paraId="5D373C16" w14:textId="51AEC243" w:rsidR="009C281C" w:rsidRDefault="001E02D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85F5A0F" wp14:editId="7653BFE3">
                  <wp:extent cx="2088108" cy="976592"/>
                  <wp:effectExtent l="0" t="0" r="762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9779" cy="98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2B090B75" w14:textId="70D64E8F" w:rsidR="009C281C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72BDC2A7" w14:textId="77777777" w:rsidTr="001E02DB">
        <w:tc>
          <w:tcPr>
            <w:tcW w:w="1129" w:type="dxa"/>
            <w:vAlign w:val="center"/>
          </w:tcPr>
          <w:p w14:paraId="236124B9" w14:textId="70EC5A1A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60" w:type="dxa"/>
            <w:vAlign w:val="center"/>
          </w:tcPr>
          <w:p w14:paraId="60CA821B" w14:textId="63DA8615" w:rsidR="009C281C" w:rsidRPr="00CB51FE" w:rsidRDefault="00CB51FE" w:rsidP="001E02DB">
            <w:pPr>
              <w:pStyle w:val="a8"/>
              <w:numPr>
                <w:ilvl w:val="0"/>
                <w:numId w:val="33"/>
              </w:numPr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8 – EndIf</w:t>
            </w:r>
          </w:p>
        </w:tc>
        <w:tc>
          <w:tcPr>
            <w:tcW w:w="1984" w:type="dxa"/>
            <w:vAlign w:val="center"/>
          </w:tcPr>
          <w:p w14:paraId="53EE28CA" w14:textId="4DC390B5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Раздел должен содержать не менее 3 символов</w:t>
            </w:r>
          </w:p>
        </w:tc>
        <w:tc>
          <w:tcPr>
            <w:tcW w:w="3029" w:type="dxa"/>
            <w:vAlign w:val="center"/>
          </w:tcPr>
          <w:p w14:paraId="729FA532" w14:textId="38E8D3E4" w:rsidR="009C281C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7159AF5" wp14:editId="60287BC3">
                  <wp:extent cx="2062717" cy="89837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5568" cy="908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71916ADE" w14:textId="6890B2FE" w:rsidR="009C281C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7EF7F55C" w14:textId="77777777" w:rsidTr="001E02DB">
        <w:tc>
          <w:tcPr>
            <w:tcW w:w="1129" w:type="dxa"/>
            <w:vAlign w:val="center"/>
          </w:tcPr>
          <w:p w14:paraId="74E1722E" w14:textId="36499793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60" w:type="dxa"/>
            <w:vAlign w:val="center"/>
          </w:tcPr>
          <w:p w14:paraId="07E6561C" w14:textId="062F9BEC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9 – 10 – EndIf</w:t>
            </w:r>
          </w:p>
        </w:tc>
        <w:tc>
          <w:tcPr>
            <w:tcW w:w="1984" w:type="dxa"/>
            <w:vAlign w:val="center"/>
          </w:tcPr>
          <w:p w14:paraId="2A822C57" w14:textId="062DCB2A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Имя автора должно содержать не менее 3 символов</w:t>
            </w:r>
          </w:p>
        </w:tc>
        <w:tc>
          <w:tcPr>
            <w:tcW w:w="3029" w:type="dxa"/>
            <w:vAlign w:val="center"/>
          </w:tcPr>
          <w:p w14:paraId="5EEBD9F9" w14:textId="6945E6FE" w:rsidR="009C281C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9BB83BA" wp14:editId="0887CABE">
                  <wp:extent cx="2041451" cy="823078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1869" cy="8434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19161388" w14:textId="122F9B9C" w:rsidR="009C281C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123C9F08" w14:textId="77777777" w:rsidTr="001E02DB">
        <w:tc>
          <w:tcPr>
            <w:tcW w:w="1129" w:type="dxa"/>
            <w:vAlign w:val="center"/>
          </w:tcPr>
          <w:p w14:paraId="098CCA07" w14:textId="4048AD42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1560" w:type="dxa"/>
            <w:vAlign w:val="center"/>
          </w:tcPr>
          <w:p w14:paraId="792F2EE7" w14:textId="25268330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9 – 11- 12 – EndIf</w:t>
            </w:r>
          </w:p>
        </w:tc>
        <w:tc>
          <w:tcPr>
            <w:tcW w:w="1984" w:type="dxa"/>
            <w:vAlign w:val="center"/>
          </w:tcPr>
          <w:p w14:paraId="2227553F" w14:textId="56D08C6B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Название издательства должна содержать не менее 1 символа</w:t>
            </w:r>
          </w:p>
        </w:tc>
        <w:tc>
          <w:tcPr>
            <w:tcW w:w="3029" w:type="dxa"/>
            <w:vAlign w:val="center"/>
          </w:tcPr>
          <w:p w14:paraId="59FE1924" w14:textId="4CF73C0F" w:rsidR="009C281C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3C7EBF5" wp14:editId="5C955DBE">
                  <wp:extent cx="2062716" cy="814371"/>
                  <wp:effectExtent l="0" t="0" r="0" b="508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4028" cy="8306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04177052" w14:textId="47716146" w:rsidR="009C281C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1B74968B" w14:textId="77777777" w:rsidTr="001E02DB">
        <w:tc>
          <w:tcPr>
            <w:tcW w:w="1129" w:type="dxa"/>
            <w:vAlign w:val="center"/>
          </w:tcPr>
          <w:p w14:paraId="3AADB3F3" w14:textId="3F2B8210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1560" w:type="dxa"/>
            <w:vAlign w:val="center"/>
          </w:tcPr>
          <w:p w14:paraId="34DD340A" w14:textId="2E7A7A19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9 – 11 – 13 – 14 – EndIf</w:t>
            </w:r>
          </w:p>
        </w:tc>
        <w:tc>
          <w:tcPr>
            <w:tcW w:w="1984" w:type="dxa"/>
            <w:vAlign w:val="center"/>
          </w:tcPr>
          <w:p w14:paraId="25223768" w14:textId="28046107" w:rsidR="009C281C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Место издания должно содержать не менее 3 символов</w:t>
            </w:r>
          </w:p>
        </w:tc>
        <w:tc>
          <w:tcPr>
            <w:tcW w:w="3029" w:type="dxa"/>
            <w:vAlign w:val="center"/>
          </w:tcPr>
          <w:p w14:paraId="2CB4471B" w14:textId="46C79AD8" w:rsidR="009C281C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28C3D90" wp14:editId="54BFCEBB">
                  <wp:extent cx="2020186" cy="777388"/>
                  <wp:effectExtent l="0" t="0" r="0" b="381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0362" cy="792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1B18A4BD" w14:textId="63AD9DB5" w:rsidR="009C281C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4EEC3511" w14:textId="77777777" w:rsidTr="001E02DB">
        <w:tc>
          <w:tcPr>
            <w:tcW w:w="1129" w:type="dxa"/>
            <w:vAlign w:val="center"/>
          </w:tcPr>
          <w:p w14:paraId="3930A44E" w14:textId="616220B6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560" w:type="dxa"/>
            <w:vAlign w:val="center"/>
          </w:tcPr>
          <w:p w14:paraId="1A1C1E1A" w14:textId="2DCE5565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9 – 11 – 13 – 15 – 16 – EndIf</w:t>
            </w:r>
          </w:p>
        </w:tc>
        <w:tc>
          <w:tcPr>
            <w:tcW w:w="1984" w:type="dxa"/>
            <w:vAlign w:val="center"/>
          </w:tcPr>
          <w:p w14:paraId="43BB9626" w14:textId="7207F580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Год издания должен содержать не менее 1 символа</w:t>
            </w:r>
          </w:p>
        </w:tc>
        <w:tc>
          <w:tcPr>
            <w:tcW w:w="3029" w:type="dxa"/>
            <w:vAlign w:val="center"/>
          </w:tcPr>
          <w:p w14:paraId="0E7C0D52" w14:textId="716656CE" w:rsidR="00CB51FE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E1D104C" wp14:editId="4EF47C92">
                  <wp:extent cx="1998921" cy="814573"/>
                  <wp:effectExtent l="0" t="0" r="1905" b="508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7940" cy="8263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4817AA47" w14:textId="16881C72" w:rsidR="00CB51FE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2000FC4F" w14:textId="77777777" w:rsidTr="001E02DB">
        <w:tc>
          <w:tcPr>
            <w:tcW w:w="1129" w:type="dxa"/>
            <w:vAlign w:val="center"/>
          </w:tcPr>
          <w:p w14:paraId="3155095D" w14:textId="0C8DC7AD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560" w:type="dxa"/>
            <w:vAlign w:val="center"/>
          </w:tcPr>
          <w:p w14:paraId="2655057C" w14:textId="3146A4A5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9 – 11 – 13 – 15 – 17 – 18 – EndIf</w:t>
            </w:r>
          </w:p>
        </w:tc>
        <w:tc>
          <w:tcPr>
            <w:tcW w:w="1984" w:type="dxa"/>
            <w:vAlign w:val="center"/>
          </w:tcPr>
          <w:p w14:paraId="26C03194" w14:textId="5FC7A23A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"Число копий в библиотеке должно содержать не менее 1 символа</w:t>
            </w:r>
          </w:p>
        </w:tc>
        <w:tc>
          <w:tcPr>
            <w:tcW w:w="3029" w:type="dxa"/>
            <w:vAlign w:val="center"/>
          </w:tcPr>
          <w:p w14:paraId="363AB1D7" w14:textId="7B41DC64" w:rsidR="00CB51FE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8B0EE87" wp14:editId="41284496">
                  <wp:extent cx="2030818" cy="754729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8326" cy="7686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04C54BFE" w14:textId="7EB80645" w:rsidR="00CB51FE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6FDEC167" w14:textId="77777777" w:rsidTr="001E02DB">
        <w:tc>
          <w:tcPr>
            <w:tcW w:w="1129" w:type="dxa"/>
            <w:vAlign w:val="center"/>
          </w:tcPr>
          <w:p w14:paraId="0F7C937F" w14:textId="36F7BFFA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560" w:type="dxa"/>
            <w:vAlign w:val="center"/>
          </w:tcPr>
          <w:p w14:paraId="3933302D" w14:textId="05574BEB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9 – 11 – 13 – 15 – 17 – 19 – 20 – EndIf</w:t>
            </w:r>
          </w:p>
        </w:tc>
        <w:tc>
          <w:tcPr>
            <w:tcW w:w="1984" w:type="dxa"/>
            <w:vAlign w:val="center"/>
          </w:tcPr>
          <w:p w14:paraId="7BCBFB4C" w14:textId="0204366F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CB51FE">
              <w:rPr>
                <w:sz w:val="28"/>
                <w:szCs w:val="28"/>
              </w:rPr>
              <w:t>Число копий в библиотеке должно быть больше 0</w:t>
            </w:r>
          </w:p>
        </w:tc>
        <w:tc>
          <w:tcPr>
            <w:tcW w:w="3029" w:type="dxa"/>
            <w:vAlign w:val="center"/>
          </w:tcPr>
          <w:p w14:paraId="5B74815A" w14:textId="188C3338" w:rsidR="00CB51FE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595B3B9" wp14:editId="0A8E1973">
                  <wp:extent cx="2041451" cy="845505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5257" cy="8636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1F934585" w14:textId="74D5827E" w:rsidR="00CB51FE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BF4DFB" w14:paraId="5A9048C6" w14:textId="77777777" w:rsidTr="001E02DB">
        <w:tc>
          <w:tcPr>
            <w:tcW w:w="1129" w:type="dxa"/>
            <w:vAlign w:val="center"/>
          </w:tcPr>
          <w:p w14:paraId="78BDA38E" w14:textId="04203FBA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560" w:type="dxa"/>
            <w:vAlign w:val="center"/>
          </w:tcPr>
          <w:p w14:paraId="1E3877F9" w14:textId="64C4D63E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 – 3 – 5 – 7 – 9 – 11 – 13 – 15 – 17 – 19 – 21 – EndIf</w:t>
            </w:r>
          </w:p>
        </w:tc>
        <w:tc>
          <w:tcPr>
            <w:tcW w:w="1984" w:type="dxa"/>
            <w:vAlign w:val="center"/>
          </w:tcPr>
          <w:p w14:paraId="775F48D2" w14:textId="59277B9B" w:rsidR="00CB51FE" w:rsidRDefault="00CB51FE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окна </w:t>
            </w:r>
            <w:r w:rsidR="001E02DB" w:rsidRPr="001E02DB">
              <w:rPr>
                <w:sz w:val="28"/>
                <w:szCs w:val="28"/>
              </w:rPr>
              <w:t>AddInstances</w:t>
            </w:r>
          </w:p>
        </w:tc>
        <w:tc>
          <w:tcPr>
            <w:tcW w:w="3029" w:type="dxa"/>
            <w:vAlign w:val="center"/>
          </w:tcPr>
          <w:p w14:paraId="1D79976D" w14:textId="11932B60" w:rsidR="00CB51FE" w:rsidRDefault="00FE23B2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5F3C41C" wp14:editId="129FC335">
                  <wp:extent cx="2020187" cy="1440895"/>
                  <wp:effectExtent l="0" t="0" r="0" b="698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4451" cy="14582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5CB3033E" w14:textId="3DFC1EAC" w:rsidR="00CB51FE" w:rsidRDefault="00BF4DFB" w:rsidP="001E02DB">
            <w:pPr>
              <w:pStyle w:val="a8"/>
              <w:tabs>
                <w:tab w:val="left" w:pos="426"/>
                <w:tab w:val="left" w:pos="1276"/>
                <w:tab w:val="left" w:pos="1701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</w:tbl>
    <w:p w14:paraId="1789F608" w14:textId="3814DD40" w:rsidR="00513AF8" w:rsidRDefault="00BF4DFB" w:rsidP="009C281C">
      <w:pPr>
        <w:pStyle w:val="a8"/>
        <w:tabs>
          <w:tab w:val="left" w:pos="426"/>
          <w:tab w:val="left" w:pos="1276"/>
          <w:tab w:val="left" w:pos="1701"/>
        </w:tabs>
        <w:spacing w:line="360" w:lineRule="auto"/>
        <w:ind w:left="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аблица 3.6.1</w:t>
      </w:r>
      <w:r w:rsidR="00513AF8">
        <w:rPr>
          <w:sz w:val="28"/>
          <w:szCs w:val="28"/>
        </w:rPr>
        <w:t>.1</w:t>
      </w:r>
      <w:r>
        <w:rPr>
          <w:sz w:val="28"/>
          <w:szCs w:val="28"/>
        </w:rPr>
        <w:t xml:space="preserve"> – Тестирование функции </w:t>
      </w:r>
      <w:r w:rsidRPr="00293BCA">
        <w:rPr>
          <w:sz w:val="28"/>
          <w:szCs w:val="28"/>
          <w:lang w:val="en-US"/>
        </w:rPr>
        <w:t>AddBookButton</w:t>
      </w:r>
    </w:p>
    <w:p w14:paraId="36850897" w14:textId="391449D4" w:rsidR="00513AF8" w:rsidRPr="00513AF8" w:rsidRDefault="00513AF8" w:rsidP="00513AF8">
      <w:pPr>
        <w:pStyle w:val="a8"/>
        <w:numPr>
          <w:ilvl w:val="2"/>
          <w:numId w:val="6"/>
        </w:numPr>
        <w:tabs>
          <w:tab w:val="left" w:pos="426"/>
          <w:tab w:val="left" w:pos="1276"/>
          <w:tab w:val="left" w:pos="1701"/>
        </w:tabs>
        <w:spacing w:line="360" w:lineRule="auto"/>
        <w:ind w:left="0" w:firstLine="567"/>
        <w:jc w:val="both"/>
        <w:rPr>
          <w:b/>
          <w:sz w:val="28"/>
          <w:szCs w:val="28"/>
        </w:rPr>
      </w:pPr>
      <w:r w:rsidRPr="00513AF8">
        <w:rPr>
          <w:b/>
          <w:sz w:val="28"/>
          <w:szCs w:val="28"/>
        </w:rPr>
        <w:t>Функциональное тестирование</w:t>
      </w:r>
    </w:p>
    <w:p w14:paraId="02180086" w14:textId="2558A921" w:rsidR="00513AF8" w:rsidRDefault="00513AF8" w:rsidP="00513AF8">
      <w:pPr>
        <w:pStyle w:val="a8"/>
        <w:tabs>
          <w:tab w:val="left" w:pos="426"/>
          <w:tab w:val="left" w:pos="1276"/>
          <w:tab w:val="left" w:pos="1701"/>
        </w:tabs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тестируем таблицу с книгами с помощью метода анализа граничных значений. </w:t>
      </w:r>
      <w:r w:rsidR="00D7180B">
        <w:rPr>
          <w:sz w:val="28"/>
          <w:szCs w:val="28"/>
        </w:rPr>
        <w:t>Разработает тестовые варианты</w:t>
      </w:r>
      <w:r w:rsidR="00241E21">
        <w:rPr>
          <w:sz w:val="28"/>
          <w:szCs w:val="28"/>
        </w:rPr>
        <w:t>:</w:t>
      </w:r>
    </w:p>
    <w:p w14:paraId="2DED5A38" w14:textId="38F2D757" w:rsidR="00D7180B" w:rsidRDefault="00D7180B" w:rsidP="00D7180B">
      <w:pPr>
        <w:pStyle w:val="a8"/>
        <w:numPr>
          <w:ilvl w:val="0"/>
          <w:numId w:val="34"/>
        </w:numPr>
        <w:tabs>
          <w:tab w:val="left" w:pos="426"/>
          <w:tab w:val="left" w:pos="1276"/>
          <w:tab w:val="left" w:pos="1701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грузить список книг из файла, который не содержит ни одной книги.</w:t>
      </w:r>
    </w:p>
    <w:p w14:paraId="573BEB30" w14:textId="7D9DEEF4" w:rsidR="00D7180B" w:rsidRDefault="00D7180B" w:rsidP="00D7180B">
      <w:pPr>
        <w:pStyle w:val="a8"/>
        <w:numPr>
          <w:ilvl w:val="0"/>
          <w:numId w:val="34"/>
        </w:numPr>
        <w:tabs>
          <w:tab w:val="left" w:pos="426"/>
          <w:tab w:val="left" w:pos="1276"/>
          <w:tab w:val="left" w:pos="1701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грузить список книг из файла, который содержит одну книгу.</w:t>
      </w:r>
    </w:p>
    <w:p w14:paraId="073FFF0B" w14:textId="0F6DCC6E" w:rsidR="00D7180B" w:rsidRDefault="00D7180B" w:rsidP="00D7180B">
      <w:pPr>
        <w:pStyle w:val="a8"/>
        <w:numPr>
          <w:ilvl w:val="0"/>
          <w:numId w:val="34"/>
        </w:numPr>
        <w:tabs>
          <w:tab w:val="left" w:pos="426"/>
          <w:tab w:val="left" w:pos="1276"/>
          <w:tab w:val="left" w:pos="1701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грузить список книг из файла, который содержит 10000 книг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09"/>
        <w:gridCol w:w="986"/>
        <w:gridCol w:w="1063"/>
        <w:gridCol w:w="5919"/>
        <w:gridCol w:w="951"/>
      </w:tblGrid>
      <w:tr w:rsidR="00931759" w14:paraId="1EFEB74D" w14:textId="77777777" w:rsidTr="00931759">
        <w:tc>
          <w:tcPr>
            <w:tcW w:w="1129" w:type="dxa"/>
            <w:vAlign w:val="center"/>
          </w:tcPr>
          <w:p w14:paraId="5781101B" w14:textId="2BC10518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теста</w:t>
            </w:r>
          </w:p>
        </w:tc>
        <w:tc>
          <w:tcPr>
            <w:tcW w:w="1560" w:type="dxa"/>
            <w:vAlign w:val="center"/>
          </w:tcPr>
          <w:p w14:paraId="0D53C3AA" w14:textId="26ED37F2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ь</w:t>
            </w:r>
          </w:p>
        </w:tc>
        <w:tc>
          <w:tcPr>
            <w:tcW w:w="2268" w:type="dxa"/>
            <w:vAlign w:val="center"/>
          </w:tcPr>
          <w:p w14:paraId="6185FACA" w14:textId="75880AAA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2745" w:type="dxa"/>
            <w:vAlign w:val="center"/>
          </w:tcPr>
          <w:p w14:paraId="6BF313C3" w14:textId="7F0E0E18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  <w:tc>
          <w:tcPr>
            <w:tcW w:w="1926" w:type="dxa"/>
            <w:vAlign w:val="center"/>
          </w:tcPr>
          <w:p w14:paraId="674A0DC2" w14:textId="593FB61D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мечание</w:t>
            </w:r>
          </w:p>
        </w:tc>
      </w:tr>
      <w:tr w:rsidR="00931759" w14:paraId="6B8C2239" w14:textId="77777777" w:rsidTr="00931759">
        <w:tc>
          <w:tcPr>
            <w:tcW w:w="1129" w:type="dxa"/>
            <w:vAlign w:val="center"/>
          </w:tcPr>
          <w:p w14:paraId="2CCAC710" w14:textId="7C3A5910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560" w:type="dxa"/>
            <w:vAlign w:val="center"/>
          </w:tcPr>
          <w:p w14:paraId="7A436C3A" w14:textId="5429F1A8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 книг</w:t>
            </w:r>
          </w:p>
        </w:tc>
        <w:tc>
          <w:tcPr>
            <w:tcW w:w="2268" w:type="dxa"/>
            <w:vAlign w:val="center"/>
          </w:tcPr>
          <w:p w14:paraId="079BEEDA" w14:textId="7A86D6ED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устая таблица</w:t>
            </w:r>
          </w:p>
        </w:tc>
        <w:tc>
          <w:tcPr>
            <w:tcW w:w="2745" w:type="dxa"/>
            <w:vAlign w:val="center"/>
          </w:tcPr>
          <w:p w14:paraId="0426C564" w14:textId="353D3DA9" w:rsidR="00D7180B" w:rsidRPr="001D6195" w:rsidRDefault="00931759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0973538A" wp14:editId="798205C5">
                  <wp:extent cx="3589582" cy="1262573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2717" cy="1277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5E6F368A" w14:textId="3B3BBEF4" w:rsidR="00D7180B" w:rsidRDefault="00931759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931759" w14:paraId="2AF8D60B" w14:textId="77777777" w:rsidTr="00931759">
        <w:tc>
          <w:tcPr>
            <w:tcW w:w="1129" w:type="dxa"/>
            <w:vAlign w:val="center"/>
          </w:tcPr>
          <w:p w14:paraId="7A09D998" w14:textId="6577B58B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560" w:type="dxa"/>
            <w:vAlign w:val="center"/>
          </w:tcPr>
          <w:p w14:paraId="66ED83D8" w14:textId="01EB85AB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книга</w:t>
            </w:r>
          </w:p>
        </w:tc>
        <w:tc>
          <w:tcPr>
            <w:tcW w:w="2268" w:type="dxa"/>
            <w:vAlign w:val="center"/>
          </w:tcPr>
          <w:p w14:paraId="40E7D766" w14:textId="6FFDF68E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с одной книгой</w:t>
            </w:r>
          </w:p>
        </w:tc>
        <w:tc>
          <w:tcPr>
            <w:tcW w:w="2745" w:type="dxa"/>
            <w:vAlign w:val="center"/>
          </w:tcPr>
          <w:p w14:paraId="193F4D68" w14:textId="6B0259A4" w:rsidR="00D7180B" w:rsidRDefault="00931759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435E58F" wp14:editId="1967F084">
                  <wp:extent cx="3621479" cy="1273793"/>
                  <wp:effectExtent l="0" t="0" r="0" b="317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78143" cy="1293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2C895118" w14:textId="3B63F6FB" w:rsidR="00D7180B" w:rsidRDefault="00931759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  <w:tr w:rsidR="00931759" w14:paraId="1DC4B999" w14:textId="77777777" w:rsidTr="00931759">
        <w:tc>
          <w:tcPr>
            <w:tcW w:w="1129" w:type="dxa"/>
            <w:vAlign w:val="center"/>
          </w:tcPr>
          <w:p w14:paraId="2738330C" w14:textId="3C7C83B7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60" w:type="dxa"/>
            <w:vAlign w:val="center"/>
          </w:tcPr>
          <w:p w14:paraId="320B1F0A" w14:textId="5AAB891E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 книг</w:t>
            </w:r>
          </w:p>
        </w:tc>
        <w:tc>
          <w:tcPr>
            <w:tcW w:w="2268" w:type="dxa"/>
            <w:vAlign w:val="center"/>
          </w:tcPr>
          <w:p w14:paraId="6FB287A4" w14:textId="01B81E44" w:rsidR="00D7180B" w:rsidRDefault="00D7180B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со 10000 книг</w:t>
            </w:r>
          </w:p>
        </w:tc>
        <w:tc>
          <w:tcPr>
            <w:tcW w:w="2745" w:type="dxa"/>
            <w:vAlign w:val="center"/>
          </w:tcPr>
          <w:p w14:paraId="2F0A8395" w14:textId="4D8EABF4" w:rsidR="00D7180B" w:rsidRDefault="00931759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5679ED5" wp14:editId="2E12F954">
                  <wp:extent cx="3554190" cy="1250125"/>
                  <wp:effectExtent l="0" t="0" r="8255" b="762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4644" cy="1264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26" w:type="dxa"/>
            <w:vAlign w:val="center"/>
          </w:tcPr>
          <w:p w14:paraId="4166BF46" w14:textId="5BFF70EA" w:rsidR="00D7180B" w:rsidRDefault="00931759" w:rsidP="00931759">
            <w:pPr>
              <w:tabs>
                <w:tab w:val="left" w:pos="426"/>
                <w:tab w:val="left" w:pos="1276"/>
                <w:tab w:val="left" w:pos="1701"/>
              </w:tabs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рректный результат</w:t>
            </w:r>
          </w:p>
        </w:tc>
      </w:tr>
    </w:tbl>
    <w:p w14:paraId="42832619" w14:textId="77777777" w:rsidR="000211D7" w:rsidRDefault="00931759" w:rsidP="00D7180B">
      <w:pPr>
        <w:tabs>
          <w:tab w:val="left" w:pos="426"/>
          <w:tab w:val="left" w:pos="1276"/>
          <w:tab w:val="left" w:pos="1701"/>
        </w:tabs>
        <w:spacing w:line="360" w:lineRule="auto"/>
        <w:jc w:val="both"/>
        <w:rPr>
          <w:sz w:val="28"/>
          <w:szCs w:val="28"/>
        </w:rPr>
        <w:sectPr w:rsidR="000211D7" w:rsidSect="00A029B2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>
        <w:rPr>
          <w:sz w:val="28"/>
          <w:szCs w:val="28"/>
        </w:rPr>
        <w:t>Талица 3.6.2.</w:t>
      </w:r>
      <w:r w:rsidR="009E5C0D">
        <w:rPr>
          <w:sz w:val="28"/>
          <w:szCs w:val="28"/>
        </w:rPr>
        <w:t>1 – Функциональное тест</w:t>
      </w:r>
      <w:r w:rsidR="000211D7">
        <w:rPr>
          <w:sz w:val="28"/>
          <w:szCs w:val="28"/>
        </w:rPr>
        <w:t>ирование</w:t>
      </w:r>
    </w:p>
    <w:p w14:paraId="70B92287" w14:textId="3C595BFB" w:rsidR="001C7685" w:rsidRDefault="001C7685" w:rsidP="001C7685">
      <w:pPr>
        <w:pStyle w:val="a8"/>
        <w:tabs>
          <w:tab w:val="left" w:pos="1276"/>
          <w:tab w:val="left" w:pos="1701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КЛЮЧЕНИЕ</w:t>
      </w:r>
    </w:p>
    <w:p w14:paraId="4B2A904A" w14:textId="61A004B2" w:rsidR="000211D7" w:rsidRPr="00241E21" w:rsidRDefault="000211D7" w:rsidP="00241E21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 xml:space="preserve">В результате выполнения </w:t>
      </w:r>
      <w:r w:rsidRPr="00241E21">
        <w:rPr>
          <w:color w:val="000000"/>
          <w:sz w:val="28"/>
          <w:szCs w:val="28"/>
        </w:rPr>
        <w:t>расчетно-графической работ</w:t>
      </w:r>
      <w:r w:rsidRPr="00241E21">
        <w:rPr>
          <w:color w:val="000000"/>
          <w:sz w:val="28"/>
          <w:szCs w:val="28"/>
        </w:rPr>
        <w:t xml:space="preserve">ы был </w:t>
      </w:r>
      <w:r w:rsidRPr="00241E21">
        <w:rPr>
          <w:sz w:val="28"/>
          <w:szCs w:val="28"/>
        </w:rPr>
        <w:t>закреплен лекционн</w:t>
      </w:r>
      <w:r w:rsidRPr="00241E21">
        <w:rPr>
          <w:sz w:val="28"/>
          <w:szCs w:val="28"/>
        </w:rPr>
        <w:t>ый</w:t>
      </w:r>
      <w:r w:rsidRPr="00241E21">
        <w:rPr>
          <w:sz w:val="28"/>
          <w:szCs w:val="28"/>
        </w:rPr>
        <w:t xml:space="preserve"> материал по дисциплине «Технология программирования», приобретен</w:t>
      </w:r>
      <w:r w:rsidRPr="00241E21">
        <w:rPr>
          <w:sz w:val="28"/>
          <w:szCs w:val="28"/>
        </w:rPr>
        <w:t>ы</w:t>
      </w:r>
      <w:r w:rsidRPr="00241E21">
        <w:rPr>
          <w:sz w:val="28"/>
          <w:szCs w:val="28"/>
        </w:rPr>
        <w:t xml:space="preserve"> практически</w:t>
      </w:r>
      <w:r w:rsidRPr="00241E21">
        <w:rPr>
          <w:sz w:val="28"/>
          <w:szCs w:val="28"/>
        </w:rPr>
        <w:t>е</w:t>
      </w:r>
      <w:r w:rsidRPr="00241E21">
        <w:rPr>
          <w:sz w:val="28"/>
          <w:szCs w:val="28"/>
        </w:rPr>
        <w:t xml:space="preserve"> навык</w:t>
      </w:r>
      <w:r w:rsidRPr="00241E21">
        <w:rPr>
          <w:sz w:val="28"/>
          <w:szCs w:val="28"/>
        </w:rPr>
        <w:t>и</w:t>
      </w:r>
      <w:r w:rsidRPr="00241E21">
        <w:rPr>
          <w:sz w:val="28"/>
          <w:szCs w:val="28"/>
        </w:rPr>
        <w:t xml:space="preserve"> проектирования программных систем с использованием объектно-ориентированного подхода,</w:t>
      </w:r>
      <w:r w:rsidRPr="00241E21">
        <w:rPr>
          <w:sz w:val="28"/>
          <w:szCs w:val="28"/>
        </w:rPr>
        <w:t xml:space="preserve"> с</w:t>
      </w:r>
      <w:r w:rsidRPr="00241E21">
        <w:rPr>
          <w:sz w:val="28"/>
          <w:szCs w:val="28"/>
        </w:rPr>
        <w:t>формирован</w:t>
      </w:r>
      <w:r w:rsidRPr="00241E21">
        <w:rPr>
          <w:sz w:val="28"/>
          <w:szCs w:val="28"/>
        </w:rPr>
        <w:t>ы</w:t>
      </w:r>
      <w:r w:rsidRPr="00241E21">
        <w:rPr>
          <w:sz w:val="28"/>
          <w:szCs w:val="28"/>
        </w:rPr>
        <w:t xml:space="preserve"> компетенци</w:t>
      </w:r>
      <w:r w:rsidRPr="00241E21">
        <w:rPr>
          <w:sz w:val="28"/>
          <w:szCs w:val="28"/>
        </w:rPr>
        <w:t>и</w:t>
      </w:r>
      <w:r w:rsidRPr="00241E21">
        <w:rPr>
          <w:sz w:val="28"/>
          <w:szCs w:val="28"/>
        </w:rPr>
        <w:t>, связанны</w:t>
      </w:r>
      <w:r w:rsidRPr="00241E21">
        <w:rPr>
          <w:sz w:val="28"/>
          <w:szCs w:val="28"/>
        </w:rPr>
        <w:t>е</w:t>
      </w:r>
      <w:r w:rsidRPr="00241E21">
        <w:rPr>
          <w:sz w:val="28"/>
          <w:szCs w:val="28"/>
        </w:rPr>
        <w:t xml:space="preserve"> с обеспечением требуемых технологических свойств разрабатываемого программного обеспечения, </w:t>
      </w:r>
      <w:r w:rsidRPr="00241E21">
        <w:rPr>
          <w:sz w:val="28"/>
          <w:szCs w:val="28"/>
        </w:rPr>
        <w:t xml:space="preserve">осуществлено </w:t>
      </w:r>
      <w:r w:rsidRPr="00241E21">
        <w:rPr>
          <w:sz w:val="28"/>
          <w:szCs w:val="28"/>
        </w:rPr>
        <w:t>овладение современными технологиями проектирования приложений, методами расчета качества разрабатываемого программного обеспечения.</w:t>
      </w:r>
    </w:p>
    <w:p w14:paraId="5F1C4D0F" w14:textId="77777777" w:rsidR="00241E21" w:rsidRDefault="000211D7" w:rsidP="00241E21">
      <w:pPr>
        <w:tabs>
          <w:tab w:val="left" w:pos="1276"/>
          <w:tab w:val="left" w:pos="1701"/>
        </w:tabs>
        <w:spacing w:line="360" w:lineRule="auto"/>
        <w:ind w:firstLine="709"/>
        <w:jc w:val="both"/>
        <w:rPr>
          <w:sz w:val="28"/>
          <w:szCs w:val="28"/>
        </w:rPr>
        <w:sectPr w:rsidR="00241E21" w:rsidSect="00A029B2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241E21">
        <w:rPr>
          <w:sz w:val="28"/>
          <w:szCs w:val="28"/>
        </w:rPr>
        <w:t xml:space="preserve">Конечным результатом работы стала отлаженная программа на языке прогрммирования С# с использованием технологии </w:t>
      </w:r>
      <w:r w:rsidRPr="00241E21">
        <w:rPr>
          <w:sz w:val="28"/>
          <w:szCs w:val="28"/>
          <w:lang w:val="en-US"/>
        </w:rPr>
        <w:t>WPF</w:t>
      </w:r>
      <w:r w:rsidRPr="00241E21">
        <w:rPr>
          <w:sz w:val="28"/>
          <w:szCs w:val="28"/>
        </w:rPr>
        <w:t xml:space="preserve">. </w:t>
      </w:r>
    </w:p>
    <w:p w14:paraId="6EDD808E" w14:textId="14666249" w:rsidR="00241E21" w:rsidRDefault="001C7685" w:rsidP="00241E21">
      <w:pPr>
        <w:pStyle w:val="a8"/>
        <w:tabs>
          <w:tab w:val="left" w:pos="1276"/>
          <w:tab w:val="left" w:pos="1701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ПИСОК ИСПОЛЬЗУЕМЫХ ИСТОЧНИКОВ</w:t>
      </w:r>
    </w:p>
    <w:p w14:paraId="1EE94DDA" w14:textId="77777777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>ГОСТ 7.1-2003. Библиографическая запись. Библиографическое описание. Общие требования и правила составления [Электронный ресурс]. – Введ. 2004-07-01. – Доступ из справ.-правовой системы «КонсультантПлюс»</w:t>
      </w:r>
    </w:p>
    <w:p w14:paraId="775C6D06" w14:textId="16024EB9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 xml:space="preserve"> ГОСТ 7.32 –2001. Отчёт о научно-исследовательской работе. Структура и правила оформления [Электронный ресурс]. – Введ. 2002-07-01. - Доступ из справ.-правовой системы «КонсультантПлюс»</w:t>
      </w:r>
    </w:p>
    <w:p w14:paraId="2FCF6E4D" w14:textId="115A842D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>Вишневская, Т.И. Технология программирования. Часть 1 [Электронный ресурс] : учебно-методическое пособие / Т.И. Вишневская, Т.Н. Романова. — Электрон. дан. — М. : МГТУ им. Н.Э. Баумана (Московский государственный технический университет имени Н.Э. Баумана), 2007. — 59 с. — Режим доступа: http://e.lanbook.com/books/element.php?pl1_id=52381</w:t>
      </w:r>
    </w:p>
    <w:p w14:paraId="43C741D6" w14:textId="71C86CE7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>Вишневская, Т.И. Технология программирования. Часть 2 [Электронный ресурс] : учебно-методическое пособие / Т.И. Вишневская, Т.Н. Романова. — Электрон. дан. — М. : МГТУ им. Н.Э. Баумана (Московский государственный технический университет имени Н.Э. Баумана), 2010. — 52 с. — Режим доступа: http://e.lanbook.com/books/element.php?pl1_id=52411</w:t>
      </w:r>
    </w:p>
    <w:p w14:paraId="4E357B9E" w14:textId="68966CD6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>Малахов В.В., Панкратова Е.А. Семенова О.В. Проектирование программного обеспечения. – Смоленск: РИО филиала МЭИ в г.Смоленске, 2010. – 2,25 п.л.</w:t>
      </w:r>
    </w:p>
    <w:p w14:paraId="74D4442C" w14:textId="5F4EDE83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>Орлов С.А. Технологии разработки программного обеспечения: Учебник. –СПб. Питер, 2012, 464 с.: ил.</w:t>
      </w:r>
    </w:p>
    <w:p w14:paraId="0E483BC8" w14:textId="150B0370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>Панкратова Е.А., Семенова О.В. Тестирование программного обеспечения. – Смоленск: РИО филиала МЭИ в г.Смоленске, 2011. – 125 п.л..</w:t>
      </w:r>
    </w:p>
    <w:p w14:paraId="042A1B70" w14:textId="56C95510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41E21">
        <w:rPr>
          <w:sz w:val="28"/>
          <w:szCs w:val="28"/>
        </w:rPr>
        <w:t>Черников Б.В., Поклонов Б.Е. Оценка качества программного обеспечения: Практикум; учебное пособие. –М: ИД «ФОРУМ»: ИНФРА-М, 2012, -400 с.: ил.</w:t>
      </w:r>
    </w:p>
    <w:p w14:paraId="5E6B3881" w14:textId="78F8110C" w:rsidR="00241E21" w:rsidRPr="00241E21" w:rsidRDefault="00241E21" w:rsidP="00241E21">
      <w:pPr>
        <w:numPr>
          <w:ilvl w:val="0"/>
          <w:numId w:val="2"/>
        </w:numPr>
        <w:tabs>
          <w:tab w:val="left" w:pos="1134"/>
          <w:tab w:val="left" w:pos="1701"/>
        </w:tabs>
        <w:spacing w:line="360" w:lineRule="auto"/>
        <w:ind w:left="0" w:firstLine="709"/>
        <w:jc w:val="both"/>
        <w:rPr>
          <w:b/>
          <w:sz w:val="28"/>
          <w:szCs w:val="28"/>
        </w:rPr>
      </w:pPr>
      <w:r w:rsidRPr="00241E21">
        <w:rPr>
          <w:sz w:val="28"/>
          <w:szCs w:val="28"/>
        </w:rPr>
        <w:t>Шаньгин, В.Ф. Защита информации в компьютерных системах и сетях [Электронный ресурс] : учебное пособие. — Электрон. дан. — М. : ДМК Пресс, 2012. — 592 с. — Режим доступа: http://e.lanbook.com/books/element.php?pl1_id=3032 — Загл. с экрана</w:t>
      </w:r>
    </w:p>
    <w:p w14:paraId="216CA507" w14:textId="46DEDD52" w:rsidR="00241E21" w:rsidRPr="00241E21" w:rsidRDefault="00241E21" w:rsidP="00241E21">
      <w:pPr>
        <w:tabs>
          <w:tab w:val="left" w:pos="1276"/>
          <w:tab w:val="left" w:pos="1701"/>
        </w:tabs>
        <w:spacing w:line="360" w:lineRule="auto"/>
        <w:jc w:val="both"/>
        <w:rPr>
          <w:b/>
          <w:sz w:val="28"/>
          <w:szCs w:val="28"/>
        </w:rPr>
        <w:sectPr w:rsidR="00241E21" w:rsidRPr="00241E21" w:rsidSect="00A029B2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14:paraId="38606DA5" w14:textId="3067C40D" w:rsidR="001C7685" w:rsidRDefault="001C7685" w:rsidP="001C7685">
      <w:pPr>
        <w:pStyle w:val="a8"/>
        <w:tabs>
          <w:tab w:val="left" w:pos="1276"/>
          <w:tab w:val="left" w:pos="1701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ИЛОЖЕНИЕ А. ТЕКСТ ПРОГРАМЫЫ</w:t>
      </w:r>
    </w:p>
    <w:p w14:paraId="0053DB40" w14:textId="33F4115A" w:rsidR="001C7685" w:rsidRDefault="001C7685" w:rsidP="0005492E">
      <w:pPr>
        <w:pStyle w:val="a8"/>
        <w:numPr>
          <w:ilvl w:val="0"/>
          <w:numId w:val="31"/>
        </w:numPr>
        <w:tabs>
          <w:tab w:val="left" w:pos="993"/>
          <w:tab w:val="left" w:pos="1843"/>
        </w:tabs>
        <w:spacing w:line="360" w:lineRule="auto"/>
        <w:ind w:left="0" w:firstLine="720"/>
        <w:jc w:val="both"/>
        <w:rPr>
          <w:lang w:val="en-US"/>
        </w:rPr>
        <w:sectPr w:rsidR="001C7685" w:rsidSect="00A029B2"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14:paraId="07AA84AD" w14:textId="2D867EAE" w:rsidR="00F60AA4" w:rsidRPr="00F60AA4" w:rsidRDefault="00F60AA4" w:rsidP="00D57A96">
      <w:pPr>
        <w:pStyle w:val="a8"/>
        <w:numPr>
          <w:ilvl w:val="0"/>
          <w:numId w:val="32"/>
        </w:numPr>
        <w:tabs>
          <w:tab w:val="left" w:pos="1134"/>
          <w:tab w:val="left" w:pos="1701"/>
        </w:tabs>
        <w:suppressAutoHyphens/>
        <w:spacing w:line="360" w:lineRule="auto"/>
        <w:ind w:left="0" w:firstLine="709"/>
        <w:rPr>
          <w:b/>
          <w:sz w:val="16"/>
          <w:szCs w:val="16"/>
          <w:lang w:val="en-US"/>
        </w:rPr>
      </w:pPr>
      <w:r w:rsidRPr="00F60AA4">
        <w:rPr>
          <w:b/>
          <w:lang w:val="en-US"/>
        </w:rPr>
        <w:t>ForModernLibrary.DigitalCatalogue_.cs</w:t>
      </w:r>
    </w:p>
    <w:p w14:paraId="439FA2F5" w14:textId="354A8A5B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>using System;</w:t>
      </w:r>
    </w:p>
    <w:p w14:paraId="5E3B7C9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>using System.Collections.Generic;</w:t>
      </w:r>
    </w:p>
    <w:p w14:paraId="2B27F37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>using System.Xml;</w:t>
      </w:r>
    </w:p>
    <w:p w14:paraId="36B4F08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67D51E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>namespace ForModernLibrary.Catalogue</w:t>
      </w:r>
    </w:p>
    <w:p w14:paraId="20BAD37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>{</w:t>
      </w:r>
    </w:p>
    <w:p w14:paraId="3A506FC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public class DigitalCatalogue_</w:t>
      </w:r>
    </w:p>
    <w:p w14:paraId="3ADDDBF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{</w:t>
      </w:r>
    </w:p>
    <w:p w14:paraId="6C4BAFE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List&lt;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&gt;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 { get; set; }</w:t>
      </w:r>
    </w:p>
    <w:p w14:paraId="2EA7F45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DigitalCatalogue_()</w:t>
      </w:r>
    </w:p>
    <w:p w14:paraId="7C560CD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0C368BE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 = new List&lt;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&gt;();</w:t>
      </w:r>
    </w:p>
    <w:p w14:paraId="23A154E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7F43597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5CD11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rivate int NumberToKey(int Number)</w:t>
      </w:r>
    </w:p>
    <w:p w14:paraId="371FE77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5E0083E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 digitalCatalogueRow_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)</w:t>
      </w:r>
    </w:p>
    <w:p w14:paraId="54D1C29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0E22C3C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f (digitalCatalogueRow_.Number == Number)</w:t>
      </w:r>
    </w:p>
    <w:p w14:paraId="66BD16C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return digitalCatalogueRow_.Key;</w:t>
      </w:r>
    </w:p>
    <w:p w14:paraId="7F1FFC0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09147EA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return -1;</w:t>
      </w:r>
    </w:p>
    <w:p w14:paraId="724C562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75916BC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6DFD2C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rivate int NumberToKeyInstance(int Number)</w:t>
      </w:r>
    </w:p>
    <w:p w14:paraId="33A7273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2E99396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 digitalCatalogueRow_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)</w:t>
      </w:r>
    </w:p>
    <w:p w14:paraId="473C3A5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6C9753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each(InstanceInformationROW_ instanceInformationRow_ in digitalCatalogueRow_.InstanceInformation)</w:t>
      </w:r>
    </w:p>
    <w:p w14:paraId="047BA50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1676059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instanceInformationRow_.Number == Number)</w:t>
      </w:r>
    </w:p>
    <w:p w14:paraId="48C1066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return instanceInformationRow_.Key;</w:t>
      </w:r>
    </w:p>
    <w:p w14:paraId="301ED4F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29DCC8C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160EFA8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return -1;</w:t>
      </w:r>
    </w:p>
    <w:p w14:paraId="57AD88B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3762005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</w:t>
      </w:r>
    </w:p>
    <w:p w14:paraId="45B3BDC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void AddBookInFile(string FileName)</w:t>
      </w:r>
    </w:p>
    <w:p w14:paraId="1B837F2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1EB13C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Document BooksXML = new XmlDocument();</w:t>
      </w:r>
    </w:p>
    <w:p w14:paraId="106626D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Load(FileName);</w:t>
      </w:r>
    </w:p>
    <w:p w14:paraId="39ECB22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BooksRoot = BooksXML.DocumentElement;</w:t>
      </w:r>
    </w:p>
    <w:p w14:paraId="487BC79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nt Key = 0;</w:t>
      </w:r>
    </w:p>
    <w:p w14:paraId="4FA550B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XmlNode Node in BooksRoot)</w:t>
      </w:r>
    </w:p>
    <w:p w14:paraId="14153F7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0E2F7AD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each (XmlNode ChildNode in Node.ChildNodes)</w:t>
      </w:r>
    </w:p>
    <w:p w14:paraId="4E87503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381CE8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Key")</w:t>
      </w:r>
    </w:p>
    <w:p w14:paraId="4810823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Key++;</w:t>
      </w:r>
    </w:p>
    <w:p w14:paraId="3C61552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7D0C57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5D806C5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2C932A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Book = BooksXML.CreateElement("Book");</w:t>
      </w:r>
    </w:p>
    <w:p w14:paraId="1BA808F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86D4B6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Key = BooksXML.CreateElement("Key");</w:t>
      </w:r>
    </w:p>
    <w:p w14:paraId="33F21CB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Key.InnerText = Convert.ToString(Key);</w:t>
      </w:r>
    </w:p>
    <w:p w14:paraId="6A4537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C64B19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BookTitle = BooksXML.CreateElement("BookTitle");</w:t>
      </w:r>
    </w:p>
    <w:p w14:paraId="3DFDE1E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Title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BookTitle;</w:t>
      </w:r>
    </w:p>
    <w:p w14:paraId="4FD0DC2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A9A673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ISBN = BooksXML.CreateElement("ISBN");</w:t>
      </w:r>
    </w:p>
    <w:p w14:paraId="307742F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ISBN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ISBN;</w:t>
      </w:r>
    </w:p>
    <w:p w14:paraId="6A4FB8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F60DD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LBC = BooksXML.CreateElement("LBC");</w:t>
      </w:r>
    </w:p>
    <w:p w14:paraId="121B219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LBC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LBC;</w:t>
      </w:r>
    </w:p>
    <w:p w14:paraId="35E4A84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017658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Section = BooksXML.CreateElement("Section");</w:t>
      </w:r>
    </w:p>
    <w:p w14:paraId="3C9EFAC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Section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Section;</w:t>
      </w:r>
    </w:p>
    <w:p w14:paraId="3A07A57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263CC2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Author = BooksXML.CreateElement("Author");</w:t>
      </w:r>
    </w:p>
    <w:p w14:paraId="599AD8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Author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Author;</w:t>
      </w:r>
    </w:p>
    <w:p w14:paraId="2463BCB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14BA32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PublishingHouse = BooksXML.CreateElement("PublishingHouse");</w:t>
      </w:r>
    </w:p>
    <w:p w14:paraId="6DBFE8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PublishingHouse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PublishingHouse;</w:t>
      </w:r>
    </w:p>
    <w:p w14:paraId="76420A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E9FA4F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Place = BooksXML.CreateElement("Place");</w:t>
      </w:r>
    </w:p>
    <w:p w14:paraId="2D88CB7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Place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Place;</w:t>
      </w:r>
    </w:p>
    <w:p w14:paraId="73F3248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CCDF4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Year = BooksXML.CreateElement("Year");</w:t>
      </w:r>
    </w:p>
    <w:p w14:paraId="3B9F76D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ind w:firstLine="720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Year.InnerText = 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Year);</w:t>
      </w:r>
    </w:p>
    <w:p w14:paraId="6F9F2F8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ind w:left="720"/>
        <w:rPr>
          <w:sz w:val="16"/>
          <w:szCs w:val="16"/>
          <w:lang w:val="en-US"/>
        </w:rPr>
      </w:pPr>
    </w:p>
    <w:p w14:paraId="48F05AC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ind w:left="720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Annotation = BooksXML.CreateElement("Annotation");</w:t>
      </w:r>
    </w:p>
    <w:p w14:paraId="47D7C92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ind w:left="720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Annotation.InnerText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Annotation;</w:t>
      </w:r>
    </w:p>
    <w:p w14:paraId="3C4BD75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ind w:left="720"/>
        <w:rPr>
          <w:sz w:val="16"/>
          <w:szCs w:val="16"/>
          <w:lang w:val="en-US"/>
        </w:rPr>
      </w:pPr>
    </w:p>
    <w:p w14:paraId="44913B7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ind w:left="720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NumberOfCopiesInLibraty = BooksXML.CreateElement("NumberOfCopiesInLibraty");</w:t>
      </w:r>
    </w:p>
    <w:p w14:paraId="12A203D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NumberOfCopiesInLibraty.InnerText = 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NumberOfCopiesInLibrary);</w:t>
      </w:r>
    </w:p>
    <w:p w14:paraId="6C7931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06848E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nt Available =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NumberOfCopiesInLibrary;</w:t>
      </w:r>
    </w:p>
    <w:p w14:paraId="3BC0B64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InstanceInformationROW_ InstantInformation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InstanceInformation)</w:t>
      </w:r>
    </w:p>
    <w:p w14:paraId="6B1DBA2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6E7A614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f (InstantInformation.Availability == Availability_.NotAvailable)</w:t>
      </w:r>
    </w:p>
    <w:p w14:paraId="67F299D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Available--;</w:t>
      </w:r>
    </w:p>
    <w:p w14:paraId="6103A33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639A63D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4F4A1D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NumberOfCopiesAvailable = BooksXML.CreateElement("NumberOfCopiesAvailable");</w:t>
      </w:r>
    </w:p>
    <w:p w14:paraId="27F1AF8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NumberOfCopiesAvailable.InnerText = Convert.ToString(Available);</w:t>
      </w:r>
    </w:p>
    <w:p w14:paraId="7DE8135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B3A615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XmlInstanceInformation = BooksXML.CreateElement("InstanceInformation");</w:t>
      </w:r>
    </w:p>
    <w:p w14:paraId="19B45E8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79B55C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InstanceInformationROW_ InstantInformation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0].InstanceInformation)</w:t>
      </w:r>
    </w:p>
    <w:p w14:paraId="5D36B35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168B211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Key2 = BooksXML.CreateElement("Key");</w:t>
      </w:r>
    </w:p>
    <w:p w14:paraId="72806AC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Key2.InnerText = Convert.ToString(InstantInformation.Key);</w:t>
      </w:r>
    </w:p>
    <w:p w14:paraId="438E54A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65343C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Date = BooksXML.CreateElement("Date");</w:t>
      </w:r>
    </w:p>
    <w:p w14:paraId="035C9F8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Date.InnerText = InstantInformation.Date.ToString();</w:t>
      </w:r>
    </w:p>
    <w:p w14:paraId="1360132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7CA5E6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SectionNumber = BooksXML.CreateElement("SectionNumber");</w:t>
      </w:r>
    </w:p>
    <w:p w14:paraId="5993B27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SectionNumber.InnerText = Convert.ToString(InstantInformation.SectionNumber);</w:t>
      </w:r>
    </w:p>
    <w:p w14:paraId="12314E8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89F453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ShelfNumber = BooksXML.CreateElement("ShelfNumber");</w:t>
      </w:r>
    </w:p>
    <w:p w14:paraId="612F78E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ShelfNumber.InnerText = Convert.ToString(InstantInformation.ShelfNumber);</w:t>
      </w:r>
    </w:p>
    <w:p w14:paraId="753EA7B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FB4D0D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Availability = BooksXML.CreateElement("Availability");</w:t>
      </w:r>
    </w:p>
    <w:p w14:paraId="56BE009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Availability.InnerText = InstantInformation.Availability.ToString();</w:t>
      </w:r>
    </w:p>
    <w:p w14:paraId="522A35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8500E0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Condition = BooksXML.CreateElement("Condition");</w:t>
      </w:r>
    </w:p>
    <w:p w14:paraId="7238142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Condition.InnerText = InstantInformation.Condition.ToString();</w:t>
      </w:r>
    </w:p>
    <w:p w14:paraId="6C6A6A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97F938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Instance = BooksXML.CreateElement("Instance");</w:t>
      </w:r>
    </w:p>
    <w:p w14:paraId="3E4C8EB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A0C046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nstance.AppendChild(XmlKey2);</w:t>
      </w:r>
    </w:p>
    <w:p w14:paraId="5A11E24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nstance.AppendChild(XmlDate);</w:t>
      </w:r>
    </w:p>
    <w:p w14:paraId="7B225EC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nstance.AppendChild(XmlSectionNumber);</w:t>
      </w:r>
    </w:p>
    <w:p w14:paraId="709A35A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nstance.AppendChild(XmlShelfNumber);</w:t>
      </w:r>
    </w:p>
    <w:p w14:paraId="670A422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nstance.AppendChild(XmlAvailability);</w:t>
      </w:r>
    </w:p>
    <w:p w14:paraId="0F97D7D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nstance.AppendChild(XmlCondition);</w:t>
      </w:r>
    </w:p>
    <w:p w14:paraId="4F3F08A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03BAA1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nstanceInformation.AppendChild(XmlInstance);</w:t>
      </w:r>
    </w:p>
    <w:p w14:paraId="4BF8E96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271F055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C1C83D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Key);</w:t>
      </w:r>
    </w:p>
    <w:p w14:paraId="1CF9BF0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BookTitle);</w:t>
      </w:r>
    </w:p>
    <w:p w14:paraId="3421F16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ISBN);</w:t>
      </w:r>
    </w:p>
    <w:p w14:paraId="15375E1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LBC);</w:t>
      </w:r>
    </w:p>
    <w:p w14:paraId="0821E92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Section);</w:t>
      </w:r>
    </w:p>
    <w:p w14:paraId="17FB6C7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Author);</w:t>
      </w:r>
    </w:p>
    <w:p w14:paraId="237CFA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PublishingHouse);</w:t>
      </w:r>
    </w:p>
    <w:p w14:paraId="0CA3089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Place);</w:t>
      </w:r>
    </w:p>
    <w:p w14:paraId="658C9D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Year);</w:t>
      </w:r>
    </w:p>
    <w:p w14:paraId="5E826CB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Annotation);</w:t>
      </w:r>
    </w:p>
    <w:p w14:paraId="4C91C46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NumberOfCopiesInLibraty);</w:t>
      </w:r>
    </w:p>
    <w:p w14:paraId="0F28A36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NumberOfCopiesAvailable);</w:t>
      </w:r>
    </w:p>
    <w:p w14:paraId="25113CD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Book.AppendChild(XmlInstanceInformation);</w:t>
      </w:r>
    </w:p>
    <w:p w14:paraId="21572A0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7F4B51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Root.AppendChild(XmlBook);</w:t>
      </w:r>
    </w:p>
    <w:p w14:paraId="71D4566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A036A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Save(FileName);</w:t>
      </w:r>
    </w:p>
    <w:p w14:paraId="7018F26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81783A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 = new List&lt;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&gt;();</w:t>
      </w:r>
    </w:p>
    <w:p w14:paraId="09216BD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6233D5D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99FDA7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void AddInstanceInFile(string FileName, int Number, InstanceInformationROW_ instanceInformationROW_)</w:t>
      </w:r>
    </w:p>
    <w:p w14:paraId="048E0CD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58901BC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nt Key1 = NumberToKey(Number);</w:t>
      </w:r>
    </w:p>
    <w:p w14:paraId="2B86828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Document BooksXML = new XmlDocument();</w:t>
      </w:r>
    </w:p>
    <w:p w14:paraId="624B2C3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Load(FileName);</w:t>
      </w:r>
    </w:p>
    <w:p w14:paraId="78EC47B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BooksRoot = BooksXML.DocumentElement;</w:t>
      </w:r>
    </w:p>
    <w:p w14:paraId="1B89375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XmlNode Node in BooksRoot)</w:t>
      </w:r>
    </w:p>
    <w:p w14:paraId="7A1CCD0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3DF3AB1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l thisNode = false;</w:t>
      </w:r>
    </w:p>
    <w:p w14:paraId="47F767E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each (XmlNode ChildNode in Node.ChildNodes)</w:t>
      </w:r>
    </w:p>
    <w:p w14:paraId="7959B48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016F6DF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Key")</w:t>
      </w:r>
    </w:p>
    <w:p w14:paraId="2AD99AB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7911CC2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if (Key1 == Convert.ToInt32(ChildNode.InnerText))</w:t>
      </w:r>
    </w:p>
    <w:p w14:paraId="3AD1DFC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{</w:t>
      </w:r>
    </w:p>
    <w:p w14:paraId="2083A5C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thisNode = true;</w:t>
      </w:r>
    </w:p>
    <w:p w14:paraId="757C534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}</w:t>
      </w:r>
    </w:p>
    <w:p w14:paraId="3D93D8A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6BEA92D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InstanceInformation" &amp;&amp; thisNode)</w:t>
      </w:r>
    </w:p>
    <w:p w14:paraId="21105A1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0B5BD9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int Key2 = 0;</w:t>
      </w:r>
    </w:p>
    <w:p w14:paraId="5DAF0F3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    foreach (XmlNode ChildNode2 in ChildNode.ChildNodes)</w:t>
      </w:r>
    </w:p>
    <w:p w14:paraId="1FE88F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{</w:t>
      </w:r>
    </w:p>
    <w:p w14:paraId="37D2EA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Key2++;</w:t>
      </w:r>
    </w:p>
    <w:p w14:paraId="316E357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}</w:t>
      </w:r>
    </w:p>
    <w:p w14:paraId="6C06A2E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instanceInformationROW_.Key = Key2;</w:t>
      </w:r>
    </w:p>
    <w:p w14:paraId="55A51F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for (int i = 0; i &lt;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; i++)</w:t>
      </w:r>
    </w:p>
    <w:p w14:paraId="3AB6AE1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{</w:t>
      </w:r>
    </w:p>
    <w:p w14:paraId="0D41AFD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i].Number == Number)</w:t>
      </w:r>
    </w:p>
    <w:p w14:paraId="2C031B1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{</w:t>
      </w:r>
    </w:p>
    <w:p w14:paraId="0E32978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nstanceInformationROW_.Number++;</w:t>
      </w:r>
    </w:p>
    <w:p w14:paraId="45ECA21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foreach(InstanceInformationROW_ instanceInf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i].InstanceInformation)</w:t>
      </w:r>
    </w:p>
    <w:p w14:paraId="22120F3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29DF5F5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instanceInformationROW_.Number++;</w:t>
      </w:r>
    </w:p>
    <w:p w14:paraId="79587D3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52C7A7A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i].InstanceInformation.Add(instanceInformationROW_);</w:t>
      </w:r>
    </w:p>
    <w:p w14:paraId="507880D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}</w:t>
      </w:r>
    </w:p>
    <w:p w14:paraId="39F2E47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}</w:t>
      </w:r>
    </w:p>
    <w:p w14:paraId="36344DF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FA03D0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XmlKey2 = BooksXML.CreateElement("Key");</w:t>
      </w:r>
    </w:p>
    <w:p w14:paraId="1150DF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Key2.InnerText = Convert.ToString(instanceInformationROW_.Key);</w:t>
      </w:r>
    </w:p>
    <w:p w14:paraId="66AB400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2C4C1A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XmlDate = BooksXML.CreateElement("Date");</w:t>
      </w:r>
    </w:p>
    <w:p w14:paraId="6145434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Date.InnerText = instanceInformationROW_.Date.ToString();</w:t>
      </w:r>
    </w:p>
    <w:p w14:paraId="3934174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E6DAFA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XmlSectionNumber = BooksXML.CreateElement("SectionNumber");</w:t>
      </w:r>
    </w:p>
    <w:p w14:paraId="70F8374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SectionNumber.InnerText = Convert.ToString(instanceInformationROW_.SectionNumber);</w:t>
      </w:r>
    </w:p>
    <w:p w14:paraId="7D6CFBD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907A80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XmlShelfNumber = BooksXML.CreateElement("ShelfNumber");</w:t>
      </w:r>
    </w:p>
    <w:p w14:paraId="15C4E9E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ShelfNumber.InnerText = Convert.ToString(instanceInformationROW_.ShelfNumber);</w:t>
      </w:r>
    </w:p>
    <w:p w14:paraId="3E4F38C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04345E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XmlAvailability = BooksXML.CreateElement("Availability");</w:t>
      </w:r>
    </w:p>
    <w:p w14:paraId="2FDC72B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Availability.InnerText = instanceInformationROW_.Availability.ToString();</w:t>
      </w:r>
    </w:p>
    <w:p w14:paraId="37290C1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CC1355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XmlCondition = BooksXML.CreateElement("Condition");</w:t>
      </w:r>
    </w:p>
    <w:p w14:paraId="5B27BE1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Condition.InnerText = instanceInformationROW_.Condition.ToString();</w:t>
      </w:r>
    </w:p>
    <w:p w14:paraId="1EB46BB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A964DB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XmlInstance = BooksXML.CreateElement("Instance");</w:t>
      </w:r>
    </w:p>
    <w:p w14:paraId="43310CD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BC6BBB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Instance.AppendChild(XmlKey2);</w:t>
      </w:r>
    </w:p>
    <w:p w14:paraId="221C685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Instance.AppendChild(XmlDate);</w:t>
      </w:r>
    </w:p>
    <w:p w14:paraId="36DBE46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Instance.AppendChild(XmlSectionNumber);</w:t>
      </w:r>
    </w:p>
    <w:p w14:paraId="2CD5A3C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Instance.AppendChild(XmlShelfNumber);</w:t>
      </w:r>
    </w:p>
    <w:p w14:paraId="1AF9B04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Instance.AppendChild(XmlAvailability);</w:t>
      </w:r>
    </w:p>
    <w:p w14:paraId="77ECBE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Instance.AppendChild(XmlCondition);</w:t>
      </w:r>
    </w:p>
    <w:p w14:paraId="5065853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1B4068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XmlElement thisElement = (XmlElement)ChildNode;</w:t>
      </w:r>
    </w:p>
    <w:p w14:paraId="526ABBA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thisElement.AppendChild(XmlInstance);</w:t>
      </w:r>
    </w:p>
    <w:p w14:paraId="63AD333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06924DA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35BA9C0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530052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Save(FileName);</w:t>
      </w:r>
    </w:p>
    <w:p w14:paraId="4E5D1A1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64BF598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BDA29B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rivate List&lt;string&gt; GetWordList (string Stroka)</w:t>
      </w:r>
    </w:p>
    <w:p w14:paraId="1B8043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22A976E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List&lt;string&gt; WordList = new List&lt;string&gt;();</w:t>
      </w:r>
    </w:p>
    <w:p w14:paraId="5A43AF7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 (int i = 0; i &lt; Stroka.Length-1; i++)</w:t>
      </w:r>
    </w:p>
    <w:p w14:paraId="71AE8A5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4FFE3B5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f(((Stroka[i] == ' ') &amp;&amp; (Stroka[i+1] != ' ')) || (Stroka[i] == '\n'))</w:t>
      </w:r>
    </w:p>
    <w:p w14:paraId="67367B4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3023248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WordList.Add(Stroka.Remove(i + 1));</w:t>
      </w:r>
    </w:p>
    <w:p w14:paraId="4F3C7C6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Stroka = Stroka.Remove(0, i+1);</w:t>
      </w:r>
    </w:p>
    <w:p w14:paraId="5E7D21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 = -1;</w:t>
      </w:r>
    </w:p>
    <w:p w14:paraId="017A500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4C5C653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0FA4F9C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WordList.Add(Stroka);</w:t>
      </w:r>
    </w:p>
    <w:p w14:paraId="470F2F1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 (int i = 0; i &lt; WordList.Count; i++)</w:t>
      </w:r>
    </w:p>
    <w:p w14:paraId="2C8D8EF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4DB29A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(int j = 0; j &lt; WordList[i].Length; j++)</w:t>
      </w:r>
    </w:p>
    <w:p w14:paraId="57D3B6F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701F841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!Char.IsLetterOrDigit(WordList[i][j]))</w:t>
      </w:r>
    </w:p>
    <w:p w14:paraId="041B361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22F6814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WordList[i] = WordList[i].Remove(j, 1);</w:t>
      </w:r>
    </w:p>
    <w:p w14:paraId="65CB06E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j --;</w:t>
      </w:r>
    </w:p>
    <w:p w14:paraId="38D4413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          </w:t>
      </w:r>
    </w:p>
    <w:p w14:paraId="41D642B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53C9D2E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f (WordList[i] == "")</w:t>
      </w:r>
    </w:p>
    <w:p w14:paraId="00AD984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1EB7AEE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WordList.RemoveAt(i);</w:t>
      </w:r>
    </w:p>
    <w:p w14:paraId="07BD25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--;</w:t>
      </w:r>
    </w:p>
    <w:p w14:paraId="7E47946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 </w:t>
      </w:r>
    </w:p>
    <w:p w14:paraId="1B1561A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1E508D0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return WordList;</w:t>
      </w:r>
    </w:p>
    <w:p w14:paraId="133E157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4FCA2F4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A838CD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void ReadFile (string FileName, string Search = null, int SearchIndex = -1, bool Simple = false)</w:t>
      </w:r>
    </w:p>
    <w:p w14:paraId="43BF88E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{</w:t>
      </w:r>
    </w:p>
    <w:p w14:paraId="25F3A32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Document BooksXML = new XmlDocument();</w:t>
      </w:r>
    </w:p>
    <w:p w14:paraId="0EC66FC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Load(FileName);</w:t>
      </w:r>
    </w:p>
    <w:p w14:paraId="6DBAD4A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BooksRoot = BooksXML.DocumentElement;</w:t>
      </w:r>
    </w:p>
    <w:p w14:paraId="337CB65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nt Key = 0;</w:t>
      </w:r>
    </w:p>
    <w:p w14:paraId="526C70A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BookTitle = "";</w:t>
      </w:r>
    </w:p>
    <w:p w14:paraId="252A04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ISBN = "";</w:t>
      </w:r>
    </w:p>
    <w:p w14:paraId="57EEAF2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LBC = "";</w:t>
      </w:r>
    </w:p>
    <w:p w14:paraId="7AC13FB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Section = "";</w:t>
      </w:r>
    </w:p>
    <w:p w14:paraId="62B6D25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Author = "";</w:t>
      </w:r>
    </w:p>
    <w:p w14:paraId="1AB0DCC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PublishingHouse = "";</w:t>
      </w:r>
    </w:p>
    <w:p w14:paraId="0E12917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Place = "";</w:t>
      </w:r>
    </w:p>
    <w:p w14:paraId="79634D8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ushort Year = 0;</w:t>
      </w:r>
    </w:p>
    <w:p w14:paraId="71A2494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string Annotation = "";</w:t>
      </w:r>
    </w:p>
    <w:p w14:paraId="79E2E23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ushort NumberOfCopiesInLibraty = 0;</w:t>
      </w:r>
    </w:p>
    <w:p w14:paraId="100D50B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ushort NumberOfCopiesAvailable = 0;</w:t>
      </w:r>
    </w:p>
    <w:p w14:paraId="69DD61C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nt Number = 1;</w:t>
      </w:r>
    </w:p>
    <w:p w14:paraId="6CFBFF9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</w:t>
      </w:r>
    </w:p>
    <w:p w14:paraId="1A88C22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B8C657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nt Key2 = 0;</w:t>
      </w:r>
    </w:p>
    <w:p w14:paraId="241CB11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DateTime Date = DateTime.Now;</w:t>
      </w:r>
    </w:p>
    <w:p w14:paraId="7BC3722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uint SectionNumber = 0;</w:t>
      </w:r>
    </w:p>
    <w:p w14:paraId="14006E5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uint ShelfNumber = 0;</w:t>
      </w:r>
    </w:p>
    <w:p w14:paraId="6F94A2A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Availability_ Availability = Availability_.NotAvailable;</w:t>
      </w:r>
    </w:p>
    <w:p w14:paraId="3430548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Condition_ Condition = Condition_.InTheFund;</w:t>
      </w:r>
    </w:p>
    <w:p w14:paraId="3D27AF1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673C17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XmlNode Node in BooksRoot)</w:t>
      </w:r>
    </w:p>
    <w:p w14:paraId="11D2DFF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61E6840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each (XmlNode ChildNode in Node.ChildNodes)</w:t>
      </w:r>
    </w:p>
    <w:p w14:paraId="6364126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1123D28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Key")</w:t>
      </w:r>
    </w:p>
    <w:p w14:paraId="2650C40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Key = Convert.ToInt32(ChildNode.InnerText);</w:t>
      </w:r>
    </w:p>
    <w:p w14:paraId="037D673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BookTitle")</w:t>
      </w:r>
    </w:p>
    <w:p w14:paraId="7CEC4EB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BookTitle = ChildNode.InnerText;</w:t>
      </w:r>
    </w:p>
    <w:p w14:paraId="109497C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ISBN")</w:t>
      </w:r>
    </w:p>
    <w:p w14:paraId="2F8E6F8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ISBN = ChildNode.InnerText;</w:t>
      </w:r>
    </w:p>
    <w:p w14:paraId="065857A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LBC")</w:t>
      </w:r>
    </w:p>
    <w:p w14:paraId="0628109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LBC = ChildNode.InnerText;</w:t>
      </w:r>
    </w:p>
    <w:p w14:paraId="4A123A8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Section")</w:t>
      </w:r>
    </w:p>
    <w:p w14:paraId="385CA25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Section = ChildNode.InnerText;</w:t>
      </w:r>
    </w:p>
    <w:p w14:paraId="54CDA8A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Author")</w:t>
      </w:r>
    </w:p>
    <w:p w14:paraId="70CB9A2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Author = ChildNode.InnerText;</w:t>
      </w:r>
    </w:p>
    <w:p w14:paraId="4DE4DC2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PublishingHouse")</w:t>
      </w:r>
    </w:p>
    <w:p w14:paraId="5FDF6B4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PublishingHouse = ChildNode.InnerText;</w:t>
      </w:r>
    </w:p>
    <w:p w14:paraId="1924A20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Place")</w:t>
      </w:r>
    </w:p>
    <w:p w14:paraId="2D6972D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Place = ChildNode.InnerText;</w:t>
      </w:r>
    </w:p>
    <w:p w14:paraId="41684D3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Year")</w:t>
      </w:r>
    </w:p>
    <w:p w14:paraId="59673B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Year = Convert.ToUInt16(ChildNode.InnerText);</w:t>
      </w:r>
    </w:p>
    <w:p w14:paraId="685DD08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Annotation")</w:t>
      </w:r>
    </w:p>
    <w:p w14:paraId="7214BD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Annotation = ChildNode.InnerText;</w:t>
      </w:r>
    </w:p>
    <w:p w14:paraId="20BC92E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NumberOfCopiesInLibraty")</w:t>
      </w:r>
    </w:p>
    <w:p w14:paraId="7D5B61B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NumberOfCopiesInLibraty = Convert.ToUInt16(ChildNode.InnerText);</w:t>
      </w:r>
    </w:p>
    <w:p w14:paraId="35C1324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NumberOfCopiesAvailable")</w:t>
      </w:r>
    </w:p>
    <w:p w14:paraId="4FB2A4A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1362C8B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NumberOfCopiesAvailable = Convert.ToUInt16(ChildNode.InnerText);</w:t>
      </w:r>
    </w:p>
    <w:p w14:paraId="4FBA397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Add(new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(Key, BookTitle, ISBN, LBC, Section, Author, PublishingHouse, Place, Year, Annotation, NumberOfCopiesInLibraty, NumberOfCopiesAvailable, Number));</w:t>
      </w:r>
    </w:p>
    <w:p w14:paraId="363A89A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Number++;</w:t>
      </w:r>
    </w:p>
    <w:p w14:paraId="7EBFB13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1AFDA9B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ChildNode.Name == "InstanceInformation")</w:t>
      </w:r>
    </w:p>
    <w:p w14:paraId="1065010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0DE5A68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int Number2 = 1;</w:t>
      </w:r>
    </w:p>
    <w:p w14:paraId="3E31CD2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foreach (XmlNode ChildNode2 in ChildNode.ChildNodes)</w:t>
      </w:r>
    </w:p>
    <w:p w14:paraId="17990C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{</w:t>
      </w:r>
    </w:p>
    <w:p w14:paraId="657498C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foreach(XmlNode ChildNode3 in ChildNode2.ChildNodes)</w:t>
      </w:r>
    </w:p>
    <w:p w14:paraId="4515C4E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{</w:t>
      </w:r>
    </w:p>
    <w:p w14:paraId="6F2F13F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hildNode3.Name == "Key")</w:t>
      </w:r>
    </w:p>
    <w:p w14:paraId="7C1D492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Key2 = Convert.ToInt32(ChildNode3.InnerText);</w:t>
      </w:r>
    </w:p>
    <w:p w14:paraId="0A8C9BB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hildNode3.Name == "Date")</w:t>
      </w:r>
    </w:p>
    <w:p w14:paraId="4F3E6BA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ate = Convert.ToDateTime(ChildNode3.InnerText);</w:t>
      </w:r>
    </w:p>
    <w:p w14:paraId="28B504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hildNode3.Name == "SectionNumber")</w:t>
      </w:r>
    </w:p>
    <w:p w14:paraId="4375590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SectionNumber = Convert.ToUInt32(ChildNode3.InnerText);</w:t>
      </w:r>
    </w:p>
    <w:p w14:paraId="07E6057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hildNode3.Name == "ShelfNumber")</w:t>
      </w:r>
    </w:p>
    <w:p w14:paraId="1E6C737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ShelfNumber = Convert.ToUInt32(ChildNode3.InnerText);</w:t>
      </w:r>
    </w:p>
    <w:p w14:paraId="419719F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hildNode3.Name == "Availability")</w:t>
      </w:r>
    </w:p>
    <w:p w14:paraId="5CCAE76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6F1B29E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switch (ChildNode3.InnerText)</w:t>
      </w:r>
    </w:p>
    <w:p w14:paraId="0022C56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50FBD57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case "NotAvailable":</w:t>
      </w:r>
    </w:p>
    <w:p w14:paraId="6838EF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6B593A1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Availability = Availability_.NotAvailable;</w:t>
      </w:r>
    </w:p>
    <w:p w14:paraId="5915E91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389B9FF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4554E90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case "AvailableForReadingRoom":</w:t>
      </w:r>
    </w:p>
    <w:p w14:paraId="657C75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72BA65C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Availability = Availability_.AvailableForReadingRoom;</w:t>
      </w:r>
    </w:p>
    <w:p w14:paraId="73DF628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5BD3A9C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62256EA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case "Available":</w:t>
      </w:r>
    </w:p>
    <w:p w14:paraId="511275A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4C37521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Availability = Availability_.Available;</w:t>
      </w:r>
    </w:p>
    <w:p w14:paraId="01561E5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5FD5E5F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2BE3F4B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633020C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4866DF7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hildNode3.Name == "Condition")</w:t>
      </w:r>
    </w:p>
    <w:p w14:paraId="2D96C7C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            {</w:t>
      </w:r>
    </w:p>
    <w:p w14:paraId="0C7AA29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switch (ChildNode3.InnerText)</w:t>
      </w:r>
    </w:p>
    <w:p w14:paraId="57BD36E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10F01BE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case "AtTheDisposalOfTheReader":</w:t>
      </w:r>
    </w:p>
    <w:p w14:paraId="666B3A8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3AB1C7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ondition = Condition_.AtTheDisposalOfTheReader;</w:t>
      </w:r>
    </w:p>
    <w:p w14:paraId="5134E90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75DC1C5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1837FFF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case "InTheReadingRoom":</w:t>
      </w:r>
    </w:p>
    <w:p w14:paraId="376254D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525E380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ondition = Condition_.InTheReadingRoom;</w:t>
      </w:r>
    </w:p>
    <w:p w14:paraId="0397BED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6F81A36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5B65DFE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case "InTheFund":</w:t>
      </w:r>
    </w:p>
    <w:p w14:paraId="6E4BCA7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6CA3AC8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ondition = Condition_.InTheFund;</w:t>
      </w:r>
    </w:p>
    <w:p w14:paraId="5E1F450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70A748F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5CA6695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7724318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InstanceInformation.Add(new InstanceInformationROW_(Key2, Date, SectionNumber, ShelfNumber, Availability, Condition, Number2));</w:t>
      </w:r>
    </w:p>
    <w:p w14:paraId="428C083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2++;</w:t>
      </w:r>
    </w:p>
    <w:p w14:paraId="1124049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2DD1E4A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}</w:t>
      </w:r>
    </w:p>
    <w:p w14:paraId="683EEBC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}</w:t>
      </w:r>
    </w:p>
    <w:p w14:paraId="50E757A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561B7EC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77DABC6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f (SearchIndex != -1)</w:t>
      </w:r>
    </w:p>
    <w:p w14:paraId="1D7BADA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2CC132C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Search == "")</w:t>
      </w:r>
    </w:p>
    <w:p w14:paraId="0AC62A6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6F56768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630E1E9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Number--;</w:t>
      </w:r>
    </w:p>
    <w:p w14:paraId="2FB76E8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2B18005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else</w:t>
      </w:r>
    </w:p>
    <w:p w14:paraId="52D1040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37939FB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switch (SearchIndex)</w:t>
      </w:r>
    </w:p>
    <w:p w14:paraId="3563D56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{</w:t>
      </w:r>
    </w:p>
    <w:p w14:paraId="51FF802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0:</w:t>
      </w:r>
    </w:p>
    <w:p w14:paraId="51E526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BookTitle != Search)</w:t>
      </w:r>
    </w:p>
    <w:p w14:paraId="5EFFE28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19A291C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0CBFBB1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327835F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48BC41A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7930024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1:</w:t>
      </w:r>
    </w:p>
    <w:p w14:paraId="41D450B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ISBN != Search)</w:t>
      </w:r>
    </w:p>
    <w:p w14:paraId="092A085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2C8F262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0AB8A97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694A5CF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64DDAA6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26DE10A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2:</w:t>
      </w:r>
    </w:p>
    <w:p w14:paraId="3030853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LBC != Search)</w:t>
      </w:r>
    </w:p>
    <w:p w14:paraId="5074816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20960DA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3795F44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0EC99F1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67E7FD0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49E2FC0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3:</w:t>
      </w:r>
    </w:p>
    <w:p w14:paraId="23EBE73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Section != Search)</w:t>
      </w:r>
    </w:p>
    <w:p w14:paraId="2C1141A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2D10915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6FA573A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3951AEF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0DB2450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0B0EC4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4:</w:t>
      </w:r>
    </w:p>
    <w:p w14:paraId="508FB45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Author != Search)</w:t>
      </w:r>
    </w:p>
    <w:p w14:paraId="3406734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7681466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5877C96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0676F79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1D05676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735B899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5:</w:t>
      </w:r>
    </w:p>
    <w:p w14:paraId="19BA5D2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PublishingHouse != Search)</w:t>
      </w:r>
    </w:p>
    <w:p w14:paraId="1D940E8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53FD88A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4070A9C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3D2D8D0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   </w:t>
      </w:r>
    </w:p>
    <w:p w14:paraId="17885B0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6518DD5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6:</w:t>
      </w:r>
    </w:p>
    <w:p w14:paraId="05EFCBC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Place != Search)</w:t>
      </w:r>
    </w:p>
    <w:p w14:paraId="5B69C9E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0474056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7201044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2C0D33C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1187AD5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1D10980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        case 7:</w:t>
      </w:r>
    </w:p>
    <w:p w14:paraId="20A40BD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Year) != Search)</w:t>
      </w:r>
    </w:p>
    <w:p w14:paraId="5067411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243A326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67AD7C9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059112B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2987748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4C8E69E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8:</w:t>
      </w:r>
    </w:p>
    <w:p w14:paraId="0E80F33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NumberOfCopiesInLibrary) != Search)</w:t>
      </w:r>
    </w:p>
    <w:p w14:paraId="03FE94D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589FCC9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0579E08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2FA7830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485B1B5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6A3459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9:</w:t>
      </w:r>
    </w:p>
    <w:p w14:paraId="75604A5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NumberOfCopiesAvailable) != Search)</w:t>
      </w:r>
    </w:p>
    <w:p w14:paraId="0A10A9F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3C54878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11E0EF8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7D512C6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2E219E5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5AC48CE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10:</w:t>
      </w:r>
    </w:p>
    <w:p w14:paraId="415D77B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List&lt;string&gt; AnnotationWord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Annotation);</w:t>
      </w:r>
    </w:p>
    <w:p w14:paraId="39C5A6F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List&lt;string&gt; SearchWord = GetWordList(Search);</w:t>
      </w:r>
    </w:p>
    <w:p w14:paraId="6EA3B15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nt sch = 0;</w:t>
      </w:r>
    </w:p>
    <w:p w14:paraId="18D64AD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foreach(string word in SearchWord)</w:t>
      </w:r>
    </w:p>
    <w:p w14:paraId="7002E3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39DB3F4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if (AnnotationWord.Find(x =&gt; x == word) != null)</w:t>
      </w:r>
    </w:p>
    <w:p w14:paraId="2B16BA9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sch++;</w:t>
      </w:r>
    </w:p>
    <w:p w14:paraId="2201171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1EE0685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sch != SearchWord.Count)</w:t>
      </w:r>
    </w:p>
    <w:p w14:paraId="22106D7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6B43174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07E03A5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4029C1F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   </w:t>
      </w:r>
    </w:p>
    <w:p w14:paraId="1D01FAD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7000DE1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case 11:</w:t>
      </w:r>
    </w:p>
    <w:p w14:paraId="6C5556A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ool show = false;</w:t>
      </w:r>
    </w:p>
    <w:p w14:paraId="20EAEC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List&lt;string&gt; SearchWord2 = GetWordList(Search);</w:t>
      </w:r>
    </w:p>
    <w:p w14:paraId="6F7C4F9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List&lt;string&gt; TempList;</w:t>
      </w:r>
    </w:p>
    <w:p w14:paraId="0F0606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Simple)</w:t>
      </w:r>
    </w:p>
    <w:p w14:paraId="752EBB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1CD76EC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BookTitle);</w:t>
      </w:r>
    </w:p>
    <w:p w14:paraId="0FC1898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0EC6EE7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00B6477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6BDF33C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6CD169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38C658C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2C48D6E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016A665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ISBN);</w:t>
      </w:r>
    </w:p>
    <w:p w14:paraId="69E4F77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0FF569B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54E66C1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26CDDF4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42FAE18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2DAC0B1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3C32003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653E304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LBC);</w:t>
      </w:r>
    </w:p>
    <w:p w14:paraId="1DCF749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3AB8289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45FAB02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3D44ACF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0EABA58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69F99E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2841B33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7B86343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Section);</w:t>
      </w:r>
    </w:p>
    <w:p w14:paraId="668D913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600810F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3080B45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5493662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35C33D1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1E0A668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100D23F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63296E0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Author);</w:t>
      </w:r>
    </w:p>
    <w:p w14:paraId="476FF92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2DB761B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6F2C2A3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0C5CEC3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63DF625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0BCC3AF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34FFA2C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4E15505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PublishingHouse);</w:t>
      </w:r>
    </w:p>
    <w:p w14:paraId="22B8DAF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28B55E7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50F5FD8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080C1F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                    {</w:t>
      </w:r>
    </w:p>
    <w:p w14:paraId="541C7EF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643FA27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7847CBA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755C902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Place);</w:t>
      </w:r>
    </w:p>
    <w:p w14:paraId="7B12CA8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1AF1B82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4633634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3C75495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7A8BED5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651E09A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4C65826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6D491D8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Year));</w:t>
      </w:r>
    </w:p>
    <w:p w14:paraId="28FEE2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553F02A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6D554D4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7C81A4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148661C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0260AF0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5227AD2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572ABCE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NumberOfCopiesAvailable));</w:t>
      </w:r>
    </w:p>
    <w:p w14:paraId="1D9E1E4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55FC1EE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443B261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2C32135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181C73D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16945E9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54FD80C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1C42156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Annotation);</w:t>
      </w:r>
    </w:p>
    <w:p w14:paraId="2E3CED3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7264F8B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26A5BAD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3EFD1BB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0F1D77B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7885F2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45BAEEB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2F64109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2CDD0FE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else</w:t>
      </w:r>
    </w:p>
    <w:p w14:paraId="37B6E5D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7E9CE87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BookTitle);</w:t>
      </w:r>
    </w:p>
    <w:p w14:paraId="648ED1E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56177F6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5E808A1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043F244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055F4B9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33E31E7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2B13BF4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2F9EB62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ISBN);</w:t>
      </w:r>
    </w:p>
    <w:p w14:paraId="76BFC7F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3666627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10DC10B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657A6A7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245328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253B207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68598EE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4ECC490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LBC);</w:t>
      </w:r>
    </w:p>
    <w:p w14:paraId="0E1A56D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2382C3B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6A9AE0C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52AE0CF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7A33E49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33D5BA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295B7A7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3577258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Section);</w:t>
      </w:r>
    </w:p>
    <w:p w14:paraId="36E7087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583C194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14A2185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298CF59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1FB63A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2CEF5DD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75F038C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1BBE25A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Author);</w:t>
      </w:r>
    </w:p>
    <w:p w14:paraId="68B7FE2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759D8FE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38A78A0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0E67366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289E59D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5DEA74A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068B520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29D6214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PublishingHouse);</w:t>
      </w:r>
    </w:p>
    <w:p w14:paraId="16C7284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716158A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3E92DA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22CAE21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5C4FC8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7BBF0E9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6B9F58B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5B1B8EF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Place);</w:t>
      </w:r>
    </w:p>
    <w:p w14:paraId="4B4796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1460F77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6703074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7A3AB6E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                    {</w:t>
      </w:r>
    </w:p>
    <w:p w14:paraId="3986ED9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0856A76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7F6209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6F101B4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Year));</w:t>
      </w:r>
    </w:p>
    <w:p w14:paraId="57F3185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23F94ED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2E537A4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5386071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57CC259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4DCB49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0AD57B2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3AE2B88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NumberOfCopiesInLibrary));</w:t>
      </w:r>
    </w:p>
    <w:p w14:paraId="26CDC45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3EF251B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71369D7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5743EE5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641A7E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6779B5B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433D20A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1B1A3AC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Convert.ToString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NumberOfCopiesAvailable));</w:t>
      </w:r>
    </w:p>
    <w:p w14:paraId="584CA54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0F6E54B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16B5A1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50FC4A4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79BB137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18E6652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59C2F6C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2783502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TempList = GetWordLis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[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].Annotation);</w:t>
      </w:r>
    </w:p>
    <w:p w14:paraId="73A6795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foreach (string word in SearchWord2)</w:t>
      </w:r>
    </w:p>
    <w:p w14:paraId="548955D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{</w:t>
      </w:r>
    </w:p>
    <w:p w14:paraId="33AF208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TempList.Find(x =&gt; x == word) != null)</w:t>
      </w:r>
    </w:p>
    <w:p w14:paraId="607EB0F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7757746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how = true;</w:t>
      </w:r>
    </w:p>
    <w:p w14:paraId="7119859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7B27849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}</w:t>
      </w:r>
    </w:p>
    <w:p w14:paraId="36177E3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3E529FB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if (!show)</w:t>
      </w:r>
    </w:p>
    <w:p w14:paraId="02C6C44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1E643DC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RemoveAt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.Count - 1);</w:t>
      </w:r>
    </w:p>
    <w:p w14:paraId="06A36D7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Number--;</w:t>
      </w:r>
    </w:p>
    <w:p w14:paraId="46AB3B1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3207629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break;</w:t>
      </w:r>
    </w:p>
    <w:p w14:paraId="605DDDE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}</w:t>
      </w:r>
    </w:p>
    <w:p w14:paraId="0C1780E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7CB7D88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33FBAED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596FD75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32A5A90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853669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static bool ReadFileTest (string FileName)</w:t>
      </w:r>
    </w:p>
    <w:p w14:paraId="529457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1FEAA18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try</w:t>
      </w:r>
    </w:p>
    <w:p w14:paraId="074382F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440456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Document BooksXML = new XmlDocument();</w:t>
      </w:r>
    </w:p>
    <w:p w14:paraId="7577A11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XML.Load(FileName);</w:t>
      </w:r>
    </w:p>
    <w:p w14:paraId="096B4CA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BooksRoot = BooksXML.DocumentElement;</w:t>
      </w:r>
    </w:p>
    <w:p w14:paraId="7468EBD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782CD8B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catch</w:t>
      </w:r>
    </w:p>
    <w:p w14:paraId="6B82F27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199CC78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return false;</w:t>
      </w:r>
    </w:p>
    <w:p w14:paraId="2E9F491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2FC45A1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return true;</w:t>
      </w:r>
    </w:p>
    <w:p w14:paraId="1AC0F08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76D96D5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E45C40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void GetHeaderAndAnnotation(int Number, ref string BookTitle, ref string Author, ref string Annotation)</w:t>
      </w:r>
    </w:p>
    <w:p w14:paraId="257E3DC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7713B6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 digitalcataloguerow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)</w:t>
      </w:r>
    </w:p>
    <w:p w14:paraId="4A42DA3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01BA2F4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f(digitalcataloguerow.Number == Number)</w:t>
      </w:r>
    </w:p>
    <w:p w14:paraId="5EB53CB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69E81F7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BookTitle = digitalcataloguerow.BookTitle;</w:t>
      </w:r>
    </w:p>
    <w:p w14:paraId="090BEBE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Author = digitalcataloguerow.Author;</w:t>
      </w:r>
    </w:p>
    <w:p w14:paraId="2966B8D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Annotation = digitalcataloguerow.Annotation;</w:t>
      </w:r>
    </w:p>
    <w:p w14:paraId="64CCFBF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26EB555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2D35312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6CAAD95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160BF5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List&lt;InstanceInformationROW_&gt; GetInstanceInformation(int Number, string Search = null, int SearchIndex = -1, bool Simple = false)</w:t>
      </w:r>
    </w:p>
    <w:p w14:paraId="2799334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3B50764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f (SearchIndex == -1)</w:t>
      </w:r>
    </w:p>
    <w:p w14:paraId="18D6023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6520E1C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each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 digitalcataloguerow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)</w:t>
      </w:r>
    </w:p>
    <w:p w14:paraId="3983A1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09D7D3D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digitalcataloguerow.Number == Number)</w:t>
      </w:r>
    </w:p>
    <w:p w14:paraId="37E7A4B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4CA7F69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for (int i = 0; i &lt; digitalcataloguerow.InstanceInformation.Count; i++)</w:t>
      </w:r>
    </w:p>
    <w:p w14:paraId="62AC22C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{</w:t>
      </w:r>
    </w:p>
    <w:p w14:paraId="00BFD67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digitalcataloguerow.InstanceInformation[i].Number = i + 1;</w:t>
      </w:r>
    </w:p>
    <w:p w14:paraId="5A92307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}</w:t>
      </w:r>
    </w:p>
    <w:p w14:paraId="355B5F9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return digitalcataloguerow.InstanceInformation;</w:t>
      </w:r>
    </w:p>
    <w:p w14:paraId="0D6FE9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}</w:t>
      </w:r>
    </w:p>
    <w:p w14:paraId="195A90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426573A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4912DDF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else</w:t>
      </w:r>
    </w:p>
    <w:p w14:paraId="73DAB9E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2919C27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List&lt;InstanceInformationROW_&gt; instanceInformation = new List&lt;InstanceInformationROW_&gt;();</w:t>
      </w:r>
    </w:p>
    <w:p w14:paraId="5C45D48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f (Search == "")</w:t>
      </w:r>
    </w:p>
    <w:p w14:paraId="7DF7FB1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return instanceInformation;</w:t>
      </w:r>
    </w:p>
    <w:p w14:paraId="2D68815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else</w:t>
      </w:r>
    </w:p>
    <w:p w14:paraId="1D36B44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56AFFC0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foreach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 digitalcataloguerow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)</w:t>
      </w:r>
    </w:p>
    <w:p w14:paraId="3864CE1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0E434CF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if (digitalcataloguerow.Number == Number)</w:t>
      </w:r>
    </w:p>
    <w:p w14:paraId="46ECFFF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{</w:t>
      </w:r>
    </w:p>
    <w:p w14:paraId="0D257FB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foreach (InstanceInformationROW_ instanceinformationrow in digitalcataloguerow.InstanceInformation)</w:t>
      </w:r>
    </w:p>
    <w:p w14:paraId="72A0DA5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{</w:t>
      </w:r>
    </w:p>
    <w:p w14:paraId="1FE5B73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switch (SearchIndex)</w:t>
      </w:r>
    </w:p>
    <w:p w14:paraId="4AB2910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{</w:t>
      </w:r>
    </w:p>
    <w:p w14:paraId="3F72571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case 0:</w:t>
      </w:r>
    </w:p>
    <w:p w14:paraId="2082F06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string Data = instanceinformationrow.Date.Day.ToString() + "." + instanceinformationrow.Date.Month.ToString() + "." + instanceinformationrow.Date.Year.ToString();</w:t>
      </w:r>
    </w:p>
    <w:p w14:paraId="5A4CA4D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Search == Data)</w:t>
      </w:r>
    </w:p>
    <w:p w14:paraId="495C794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instanceInformation.Add(instanceinformationrow);</w:t>
      </w:r>
    </w:p>
    <w:p w14:paraId="7BA5D3A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break;</w:t>
      </w:r>
    </w:p>
    <w:p w14:paraId="23B5FB0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case 1:</w:t>
      </w:r>
    </w:p>
    <w:p w14:paraId="176CD08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Search == Convert.ToString(instanceinformationrow.SectionNumber))</w:t>
      </w:r>
    </w:p>
    <w:p w14:paraId="44899F3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instanceInformation.Add(instanceinformationrow);</w:t>
      </w:r>
    </w:p>
    <w:p w14:paraId="6EADF3B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break;</w:t>
      </w:r>
    </w:p>
    <w:p w14:paraId="226AD10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case 2:</w:t>
      </w:r>
    </w:p>
    <w:p w14:paraId="76E1B99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Search == Convert.ToString(instanceinformationrow.ShelfNumber))</w:t>
      </w:r>
    </w:p>
    <w:p w14:paraId="4C9A54C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instanceInformation.Add(instanceinformationrow);</w:t>
      </w:r>
    </w:p>
    <w:p w14:paraId="57B2949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break;</w:t>
      </w:r>
    </w:p>
    <w:p w14:paraId="78FAE68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case 3:</w:t>
      </w:r>
    </w:p>
    <w:p w14:paraId="4C69BC8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string Availability = "";</w:t>
      </w:r>
    </w:p>
    <w:p w14:paraId="0F73576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switch (instanceinformationrow.Availability)</w:t>
      </w:r>
    </w:p>
    <w:p w14:paraId="56ECA64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4FB4549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case Availability_.Available:</w:t>
      </w:r>
    </w:p>
    <w:p w14:paraId="541E6B1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Availability = "</w:t>
      </w:r>
      <w:r w:rsidRPr="001C7685">
        <w:rPr>
          <w:sz w:val="16"/>
          <w:szCs w:val="16"/>
        </w:rPr>
        <w:t>Доступен</w:t>
      </w:r>
      <w:r w:rsidRPr="001C7685">
        <w:rPr>
          <w:sz w:val="16"/>
          <w:szCs w:val="16"/>
          <w:lang w:val="en-US"/>
        </w:rPr>
        <w:t>";</w:t>
      </w:r>
    </w:p>
    <w:p w14:paraId="2E00293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573978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case Availability_.AvailableForReadingRoom:</w:t>
      </w:r>
    </w:p>
    <w:p w14:paraId="52CD9A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Availability = "</w:t>
      </w:r>
      <w:r w:rsidRPr="001C7685">
        <w:rPr>
          <w:sz w:val="16"/>
          <w:szCs w:val="16"/>
        </w:rPr>
        <w:t>Доступен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для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читального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зала</w:t>
      </w:r>
      <w:r w:rsidRPr="001C7685">
        <w:rPr>
          <w:sz w:val="16"/>
          <w:szCs w:val="16"/>
          <w:lang w:val="en-US"/>
        </w:rPr>
        <w:t>";</w:t>
      </w:r>
    </w:p>
    <w:p w14:paraId="34AC32F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4D2BA5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case Availability_.NotAvailable:</w:t>
      </w:r>
    </w:p>
    <w:p w14:paraId="1E75A72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Availability = "</w:t>
      </w:r>
      <w:r w:rsidRPr="001C7685">
        <w:rPr>
          <w:sz w:val="16"/>
          <w:szCs w:val="16"/>
        </w:rPr>
        <w:t>Недоступен</w:t>
      </w:r>
      <w:r w:rsidRPr="001C7685">
        <w:rPr>
          <w:sz w:val="16"/>
          <w:szCs w:val="16"/>
          <w:lang w:val="en-US"/>
        </w:rPr>
        <w:t>";</w:t>
      </w:r>
    </w:p>
    <w:p w14:paraId="22996BB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72C707D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588425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Search == Availability)</w:t>
      </w:r>
    </w:p>
    <w:p w14:paraId="609FCFC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instanceInformation.Add(instanceinformationrow);</w:t>
      </w:r>
    </w:p>
    <w:p w14:paraId="6DF3FB0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break;</w:t>
      </w:r>
    </w:p>
    <w:p w14:paraId="43F2630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case 4:</w:t>
      </w:r>
    </w:p>
    <w:p w14:paraId="44CD1C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string Condition = "";</w:t>
      </w:r>
    </w:p>
    <w:p w14:paraId="0BC617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switch (instanceinformationrow.Condition)</w:t>
      </w:r>
    </w:p>
    <w:p w14:paraId="497D327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6306143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case Condition_.AtTheDisposalOfTheReader:</w:t>
      </w:r>
    </w:p>
    <w:p w14:paraId="7B41532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ondition = "</w:t>
      </w:r>
      <w:r w:rsidRPr="001C7685">
        <w:rPr>
          <w:sz w:val="16"/>
          <w:szCs w:val="16"/>
        </w:rPr>
        <w:t>В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распоряжении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у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читателя</w:t>
      </w:r>
      <w:r w:rsidRPr="001C7685">
        <w:rPr>
          <w:sz w:val="16"/>
          <w:szCs w:val="16"/>
          <w:lang w:val="en-US"/>
        </w:rPr>
        <w:t>";</w:t>
      </w:r>
    </w:p>
    <w:p w14:paraId="1420A1B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42E9B91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case Condition_.InTheFund:</w:t>
      </w:r>
    </w:p>
    <w:p w14:paraId="1B6E4A4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ondition = "</w:t>
      </w:r>
      <w:r w:rsidRPr="001C7685">
        <w:rPr>
          <w:sz w:val="16"/>
          <w:szCs w:val="16"/>
        </w:rPr>
        <w:t>В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библиотечном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фонде</w:t>
      </w:r>
      <w:r w:rsidRPr="001C7685">
        <w:rPr>
          <w:sz w:val="16"/>
          <w:szCs w:val="16"/>
          <w:lang w:val="en-US"/>
        </w:rPr>
        <w:t>";</w:t>
      </w:r>
    </w:p>
    <w:p w14:paraId="71242BA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13AAB54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case Condition_.InTheReadingRoom:</w:t>
      </w:r>
    </w:p>
    <w:p w14:paraId="16F92CF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ondition = "</w:t>
      </w:r>
      <w:r w:rsidRPr="001C7685">
        <w:rPr>
          <w:sz w:val="16"/>
          <w:szCs w:val="16"/>
        </w:rPr>
        <w:t>В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читальном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зале</w:t>
      </w:r>
      <w:r w:rsidRPr="001C7685">
        <w:rPr>
          <w:sz w:val="16"/>
          <w:szCs w:val="16"/>
          <w:lang w:val="en-US"/>
        </w:rPr>
        <w:t>";</w:t>
      </w:r>
    </w:p>
    <w:p w14:paraId="703E3D0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break;</w:t>
      </w:r>
    </w:p>
    <w:p w14:paraId="1EB8B5E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2F2614F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Search == Condition)</w:t>
      </w:r>
    </w:p>
    <w:p w14:paraId="62FFF3B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instanceInformation.Add(instanceinformationrow);</w:t>
      </w:r>
    </w:p>
    <w:p w14:paraId="1036A4F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break;</w:t>
      </w:r>
    </w:p>
    <w:p w14:paraId="1B62F1D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case 5:</w:t>
      </w:r>
    </w:p>
    <w:p w14:paraId="3DE3BC3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bool show = false;</w:t>
      </w:r>
    </w:p>
    <w:p w14:paraId="64B842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List&lt;string&gt; SearchList = GetWordList(Search);</w:t>
      </w:r>
    </w:p>
    <w:p w14:paraId="0BEC59B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List&lt;string&gt; TempList;</w:t>
      </w:r>
    </w:p>
    <w:p w14:paraId="053B60C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Simple)</w:t>
      </w:r>
    </w:p>
    <w:p w14:paraId="51FBB5B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4075F82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Convert.ToString(instanceinformationrow.SectionNumber));</w:t>
      </w:r>
    </w:p>
    <w:p w14:paraId="08BDDA7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foreach (string word in SearchList)</w:t>
      </w:r>
    </w:p>
    <w:p w14:paraId="7673E3F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56FCA26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34EEAA5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{</w:t>
      </w:r>
    </w:p>
    <w:p w14:paraId="4308FD6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4AED5A2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0EA8D4A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7DF1D00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Convert.ToString(instanceinformationrow.ShelfNumber));</w:t>
      </w:r>
    </w:p>
    <w:p w14:paraId="40C63E1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foreach (string word in SearchList)</w:t>
      </w:r>
    </w:p>
    <w:p w14:paraId="1049A06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739B35E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2470D33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                            {</w:t>
      </w:r>
    </w:p>
    <w:p w14:paraId="176494A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08A81ED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34B4EDB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1C10286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tring Availability2 = "";</w:t>
      </w:r>
    </w:p>
    <w:p w14:paraId="32EA9D4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witch (instanceinformationrow.Availability)</w:t>
      </w:r>
    </w:p>
    <w:p w14:paraId="6D9FBC6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240B839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Availability_.Available:</w:t>
      </w:r>
    </w:p>
    <w:p w14:paraId="68C3753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Availability2 = "</w:t>
      </w:r>
      <w:r w:rsidRPr="001C7685">
        <w:rPr>
          <w:sz w:val="16"/>
          <w:szCs w:val="16"/>
        </w:rPr>
        <w:t>Доступен</w:t>
      </w:r>
      <w:r w:rsidRPr="001C7685">
        <w:rPr>
          <w:sz w:val="16"/>
          <w:szCs w:val="16"/>
          <w:lang w:val="en-US"/>
        </w:rPr>
        <w:t>";</w:t>
      </w:r>
    </w:p>
    <w:p w14:paraId="2D75B95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18552FE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Availability_.AvailableForReadingRoom:</w:t>
      </w:r>
    </w:p>
    <w:p w14:paraId="171C7CB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Availability2 = "</w:t>
      </w:r>
      <w:r w:rsidRPr="001C7685">
        <w:rPr>
          <w:sz w:val="16"/>
          <w:szCs w:val="16"/>
        </w:rPr>
        <w:t>Доступен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для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читального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зала</w:t>
      </w:r>
      <w:r w:rsidRPr="001C7685">
        <w:rPr>
          <w:sz w:val="16"/>
          <w:szCs w:val="16"/>
          <w:lang w:val="en-US"/>
        </w:rPr>
        <w:t>";</w:t>
      </w:r>
    </w:p>
    <w:p w14:paraId="3AE8C48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0EC95A2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Availability_.NotAvailable:</w:t>
      </w:r>
    </w:p>
    <w:p w14:paraId="5D94201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Availability2 = "</w:t>
      </w:r>
      <w:r w:rsidRPr="001C7685">
        <w:rPr>
          <w:sz w:val="16"/>
          <w:szCs w:val="16"/>
        </w:rPr>
        <w:t>Недоступен</w:t>
      </w:r>
      <w:r w:rsidRPr="001C7685">
        <w:rPr>
          <w:sz w:val="16"/>
          <w:szCs w:val="16"/>
          <w:lang w:val="en-US"/>
        </w:rPr>
        <w:t>";</w:t>
      </w:r>
    </w:p>
    <w:p w14:paraId="16A1279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3F77CB8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71C6E7E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Availability2);</w:t>
      </w:r>
    </w:p>
    <w:p w14:paraId="76BC8E0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foreach (string word in SearchList)</w:t>
      </w:r>
    </w:p>
    <w:p w14:paraId="3AA139B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562F407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6DC84CF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{</w:t>
      </w:r>
    </w:p>
    <w:p w14:paraId="383ECEF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5C95DA9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7BEF303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221A712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6B73825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else</w:t>
      </w:r>
    </w:p>
    <w:p w14:paraId="495B2A2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{</w:t>
      </w:r>
    </w:p>
    <w:p w14:paraId="496CF40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tring Data2 = instanceinformationrow.Date.Day.ToString() + "." + instanceinformationrow.Date.Month.ToString() + "." + instanceinformationrow.Date.Year.ToString();</w:t>
      </w:r>
    </w:p>
    <w:p w14:paraId="73D9C26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Data2);</w:t>
      </w:r>
    </w:p>
    <w:p w14:paraId="04039C7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foreach (string word in SearchList)</w:t>
      </w:r>
    </w:p>
    <w:p w14:paraId="19958FB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19B7323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240DBCC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{</w:t>
      </w:r>
    </w:p>
    <w:p w14:paraId="3E0ECCA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58CDA6F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648A2C9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23DD69C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Convert.ToString(instanceinformationrow.SectionNumber));</w:t>
      </w:r>
    </w:p>
    <w:p w14:paraId="0030F29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foreach (string word in SearchList)</w:t>
      </w:r>
    </w:p>
    <w:p w14:paraId="70D7036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03ABBA3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6E132EE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{</w:t>
      </w:r>
    </w:p>
    <w:p w14:paraId="70FC830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223C903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08758FF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21216FA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Convert.ToString(instanceinformationrow.ShelfNumber));</w:t>
      </w:r>
    </w:p>
    <w:p w14:paraId="1AC4D02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foreach (string word in SearchList)</w:t>
      </w:r>
    </w:p>
    <w:p w14:paraId="0B723F6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38F67C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6323604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{</w:t>
      </w:r>
    </w:p>
    <w:p w14:paraId="5F311E8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7A6D8E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57FD632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2ED0D51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tring Availability2 = "";</w:t>
      </w:r>
    </w:p>
    <w:p w14:paraId="1C8C712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witch (instanceinformationrow.Availability)</w:t>
      </w:r>
    </w:p>
    <w:p w14:paraId="52DCF6A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01EF1B3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Availability_.Available:</w:t>
      </w:r>
    </w:p>
    <w:p w14:paraId="4CF3EFC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Availability2 = "</w:t>
      </w:r>
      <w:r w:rsidRPr="001C7685">
        <w:rPr>
          <w:sz w:val="16"/>
          <w:szCs w:val="16"/>
        </w:rPr>
        <w:t>Доступен</w:t>
      </w:r>
      <w:r w:rsidRPr="001C7685">
        <w:rPr>
          <w:sz w:val="16"/>
          <w:szCs w:val="16"/>
          <w:lang w:val="en-US"/>
        </w:rPr>
        <w:t>";</w:t>
      </w:r>
    </w:p>
    <w:p w14:paraId="4543C87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546D8BA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Availability_.AvailableForReadingRoom:</w:t>
      </w:r>
    </w:p>
    <w:p w14:paraId="0992DE5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Availability2 = "</w:t>
      </w:r>
      <w:r w:rsidRPr="001C7685">
        <w:rPr>
          <w:sz w:val="16"/>
          <w:szCs w:val="16"/>
        </w:rPr>
        <w:t>Доступен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для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читального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зала</w:t>
      </w:r>
      <w:r w:rsidRPr="001C7685">
        <w:rPr>
          <w:sz w:val="16"/>
          <w:szCs w:val="16"/>
          <w:lang w:val="en-US"/>
        </w:rPr>
        <w:t>";</w:t>
      </w:r>
    </w:p>
    <w:p w14:paraId="62682ED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51DA687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Availability_.NotAvailable:</w:t>
      </w:r>
    </w:p>
    <w:p w14:paraId="42E58B9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Availability2 = "</w:t>
      </w:r>
      <w:r w:rsidRPr="001C7685">
        <w:rPr>
          <w:sz w:val="16"/>
          <w:szCs w:val="16"/>
        </w:rPr>
        <w:t>Недоступен</w:t>
      </w:r>
      <w:r w:rsidRPr="001C7685">
        <w:rPr>
          <w:sz w:val="16"/>
          <w:szCs w:val="16"/>
          <w:lang w:val="en-US"/>
        </w:rPr>
        <w:t>";</w:t>
      </w:r>
    </w:p>
    <w:p w14:paraId="7B2835A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50A045A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2F9CF1C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Availability2);</w:t>
      </w:r>
    </w:p>
    <w:p w14:paraId="32F5596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foreach (string word in SearchList)</w:t>
      </w:r>
    </w:p>
    <w:p w14:paraId="0972CD8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1442C3F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6064254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{</w:t>
      </w:r>
    </w:p>
    <w:p w14:paraId="7CF80DF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533D3E8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6F95CED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612CCE3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tring Condition2 = "";</w:t>
      </w:r>
    </w:p>
    <w:p w14:paraId="0EF10CF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switch (instanceinformationrow.Condition)</w:t>
      </w:r>
    </w:p>
    <w:p w14:paraId="508A736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6A795DC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Condition_.AtTheDisposalOfTheReader:</w:t>
      </w:r>
    </w:p>
    <w:p w14:paraId="4D0F79B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Condition2 = "</w:t>
      </w:r>
      <w:r w:rsidRPr="001C7685">
        <w:rPr>
          <w:sz w:val="16"/>
          <w:szCs w:val="16"/>
        </w:rPr>
        <w:t>В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распоряжении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у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читателя</w:t>
      </w:r>
      <w:r w:rsidRPr="001C7685">
        <w:rPr>
          <w:sz w:val="16"/>
          <w:szCs w:val="16"/>
          <w:lang w:val="en-US"/>
        </w:rPr>
        <w:t>";</w:t>
      </w:r>
    </w:p>
    <w:p w14:paraId="65BCC32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1596D9E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Condition_.InTheFund:</w:t>
      </w:r>
    </w:p>
    <w:p w14:paraId="573231A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Condition2 = "</w:t>
      </w:r>
      <w:r w:rsidRPr="001C7685">
        <w:rPr>
          <w:sz w:val="16"/>
          <w:szCs w:val="16"/>
        </w:rPr>
        <w:t>В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библиотечном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фонде</w:t>
      </w:r>
      <w:r w:rsidRPr="001C7685">
        <w:rPr>
          <w:sz w:val="16"/>
          <w:szCs w:val="16"/>
          <w:lang w:val="en-US"/>
        </w:rPr>
        <w:t>";</w:t>
      </w:r>
    </w:p>
    <w:p w14:paraId="3BA6EEF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0E2A4EC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case Condition_.InTheReadingRoom:</w:t>
      </w:r>
    </w:p>
    <w:p w14:paraId="081CE1F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Condition2 = "</w:t>
      </w:r>
      <w:r w:rsidRPr="001C7685">
        <w:rPr>
          <w:sz w:val="16"/>
          <w:szCs w:val="16"/>
        </w:rPr>
        <w:t>В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читальном</w:t>
      </w:r>
      <w:r w:rsidRPr="001C7685">
        <w:rPr>
          <w:sz w:val="16"/>
          <w:szCs w:val="16"/>
          <w:lang w:val="en-US"/>
        </w:rPr>
        <w:t xml:space="preserve"> </w:t>
      </w:r>
      <w:r w:rsidRPr="001C7685">
        <w:rPr>
          <w:sz w:val="16"/>
          <w:szCs w:val="16"/>
        </w:rPr>
        <w:t>зале</w:t>
      </w:r>
      <w:r w:rsidRPr="001C7685">
        <w:rPr>
          <w:sz w:val="16"/>
          <w:szCs w:val="16"/>
          <w:lang w:val="en-US"/>
        </w:rPr>
        <w:t>";</w:t>
      </w:r>
    </w:p>
    <w:p w14:paraId="57167B8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break;</w:t>
      </w:r>
    </w:p>
    <w:p w14:paraId="148CE07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7B8C6F4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TempList = GetWordList(Condition2);</w:t>
      </w:r>
    </w:p>
    <w:p w14:paraId="5595D12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                        foreach (string word in SearchList)</w:t>
      </w:r>
    </w:p>
    <w:p w14:paraId="6F85C7C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{</w:t>
      </w:r>
    </w:p>
    <w:p w14:paraId="7A4D9B0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if (TempList.Find(x =&gt; x == word) != null)</w:t>
      </w:r>
    </w:p>
    <w:p w14:paraId="0E41E41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{</w:t>
      </w:r>
    </w:p>
    <w:p w14:paraId="10D914C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    show = true;</w:t>
      </w:r>
    </w:p>
    <w:p w14:paraId="72FE49B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    }</w:t>
      </w:r>
    </w:p>
    <w:p w14:paraId="205ED94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}</w:t>
      </w:r>
    </w:p>
    <w:p w14:paraId="71C1827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}</w:t>
      </w:r>
    </w:p>
    <w:p w14:paraId="27B789C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if (show)</w:t>
      </w:r>
    </w:p>
    <w:p w14:paraId="472DF3C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    instanceInformation.Add(instanceinformationrow);</w:t>
      </w:r>
    </w:p>
    <w:p w14:paraId="48EF157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        break;</w:t>
      </w:r>
    </w:p>
    <w:p w14:paraId="1717DBE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    }</w:t>
      </w:r>
    </w:p>
    <w:p w14:paraId="095B62E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    }</w:t>
      </w:r>
    </w:p>
    <w:p w14:paraId="11ED8CF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}</w:t>
      </w:r>
    </w:p>
    <w:p w14:paraId="6146765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6735C1F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for (int i = 0; i &lt; instanceInformation.Count; i++)</w:t>
      </w:r>
    </w:p>
    <w:p w14:paraId="145DFD1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{</w:t>
      </w:r>
    </w:p>
    <w:p w14:paraId="74C31A3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instanceInformation[i].Number = i + 1;</w:t>
      </w:r>
    </w:p>
    <w:p w14:paraId="7BD1BF6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}</w:t>
      </w:r>
    </w:p>
    <w:p w14:paraId="38A852A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return instanceInformation;</w:t>
      </w:r>
    </w:p>
    <w:p w14:paraId="2C774C6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77BAB15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5031E04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return null;</w:t>
      </w:r>
    </w:p>
    <w:p w14:paraId="2475A18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4FC3093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8466EC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void SaveEditingBookInFile(string FileName)</w:t>
      </w:r>
    </w:p>
    <w:p w14:paraId="1113DD2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4217B80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Document BooksXML = new XmlDocument();</w:t>
      </w:r>
    </w:p>
    <w:p w14:paraId="22FB810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Load(FileName);</w:t>
      </w:r>
    </w:p>
    <w:p w14:paraId="2591513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BooksRoot = BooksXML.DocumentElement;</w:t>
      </w:r>
    </w:p>
    <w:p w14:paraId="52E49D5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 digrow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)</w:t>
      </w:r>
    </w:p>
    <w:p w14:paraId="2775ED7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7223277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Key = BooksXML.CreateElement("Key");</w:t>
      </w:r>
    </w:p>
    <w:p w14:paraId="49AF215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Key.InnerText = Convert.ToString(digrow.Key);</w:t>
      </w:r>
    </w:p>
    <w:p w14:paraId="5E9F816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833B14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BookTitle = BooksXML.CreateElement("BookTitle");</w:t>
      </w:r>
    </w:p>
    <w:p w14:paraId="62256D8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BookTitle.InnerText = digrow.BookTitle;</w:t>
      </w:r>
    </w:p>
    <w:p w14:paraId="50E7A1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1267E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ISBN = BooksXML.CreateElement("ISBN");</w:t>
      </w:r>
    </w:p>
    <w:p w14:paraId="1CCAD99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ISBN.InnerText = digrow.ISBN;</w:t>
      </w:r>
    </w:p>
    <w:p w14:paraId="2D09DF2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EC2B39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LBC = BooksXML.CreateElement("LBC");</w:t>
      </w:r>
    </w:p>
    <w:p w14:paraId="3E7041D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LBC.InnerText = digrow.LBC;</w:t>
      </w:r>
    </w:p>
    <w:p w14:paraId="739B499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76340A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Section = BooksXML.CreateElement("Section");</w:t>
      </w:r>
    </w:p>
    <w:p w14:paraId="25B4515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Section.InnerText = digrow.Section;</w:t>
      </w:r>
    </w:p>
    <w:p w14:paraId="11A2189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295BDA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Author = BooksXML.CreateElement("Author");</w:t>
      </w:r>
    </w:p>
    <w:p w14:paraId="1599B25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Author.InnerText = digrow.Author;</w:t>
      </w:r>
    </w:p>
    <w:p w14:paraId="445BAB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BCBEC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PublishingHouse = BooksXML.CreateElement("PublishingHouse");</w:t>
      </w:r>
    </w:p>
    <w:p w14:paraId="293739A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PublishingHouse.InnerText = digrow.PublishingHouse;</w:t>
      </w:r>
    </w:p>
    <w:p w14:paraId="46AB5FE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78C2A5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Place = BooksXML.CreateElement("Place");</w:t>
      </w:r>
    </w:p>
    <w:p w14:paraId="17422A1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Place.InnerText = digrow.Place;</w:t>
      </w:r>
    </w:p>
    <w:p w14:paraId="6056B62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99726F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Year = BooksXML.CreateElement("Year");</w:t>
      </w:r>
    </w:p>
    <w:p w14:paraId="36BFF84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Year.InnerText = Convert.ToString(digrow.Year);</w:t>
      </w:r>
    </w:p>
    <w:p w14:paraId="7DA3939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76176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Annotation = BooksXML.CreateElement("Annotation");</w:t>
      </w:r>
    </w:p>
    <w:p w14:paraId="411C13C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Annotation.InnerText = digrow.Annotation;</w:t>
      </w:r>
    </w:p>
    <w:p w14:paraId="6D2F7D2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E216E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NumberOfCopiesInLibraty = BooksXML.CreateElement("NumberOfCopiesInLibraty");</w:t>
      </w:r>
    </w:p>
    <w:p w14:paraId="6995FAA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NumberOfCopiesInLibraty.InnerText = Convert.ToString(digrow.NumberOfCopiesInLibrary);</w:t>
      </w:r>
    </w:p>
    <w:p w14:paraId="39BEBFB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5CE063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int Available = digrow.NumberOfCopiesInLibrary;</w:t>
      </w:r>
    </w:p>
    <w:p w14:paraId="2BD1E01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each (InstanceInformationROW_ InstantInformation in digrow.InstanceInformation)</w:t>
      </w:r>
    </w:p>
    <w:p w14:paraId="2D8EF0A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5FB415A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if (InstantInformation.Availability == Availability_.NotAvailable)</w:t>
      </w:r>
    </w:p>
    <w:p w14:paraId="1AAEBA3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    Available--;</w:t>
      </w:r>
    </w:p>
    <w:p w14:paraId="3C2A01E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3297F0C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9FCF7C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NumberOfCopiesAvailable = BooksXML.CreateElement("NumberOfCopiesAvailable");</w:t>
      </w:r>
    </w:p>
    <w:p w14:paraId="48BA864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NumberOfCopiesAvailable.InnerText = Convert.ToString(Available);</w:t>
      </w:r>
    </w:p>
    <w:p w14:paraId="36BF1F3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D1DB31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XmlElement XmlInstanceInformation = BooksXML.CreateElement("InstanceInformation");</w:t>
      </w:r>
    </w:p>
    <w:p w14:paraId="576C239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A9F28F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foreach (InstanceInformationROW_ InstantInformation in digrow.InstanceInformation)</w:t>
      </w:r>
    </w:p>
    <w:p w14:paraId="76F3208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{</w:t>
      </w:r>
    </w:p>
    <w:p w14:paraId="6834FAD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Element XmlKey2 = BooksXML.CreateElement("Key");</w:t>
      </w:r>
    </w:p>
    <w:p w14:paraId="5387214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Key2.InnerText = Convert.ToString(InstantInformation.Key);</w:t>
      </w:r>
    </w:p>
    <w:p w14:paraId="02149C9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BC78FF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Element XmlDate = BooksXML.CreateElement("Date");</w:t>
      </w:r>
    </w:p>
    <w:p w14:paraId="61E9D08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Date.InnerText = InstantInformation.Date.ToString();</w:t>
      </w:r>
    </w:p>
    <w:p w14:paraId="61F233B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3B60D4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lastRenderedPageBreak/>
        <w:t xml:space="preserve">                    XmlElement XmlSectionNumber = BooksXML.CreateElement("SectionNumber");</w:t>
      </w:r>
    </w:p>
    <w:p w14:paraId="1A283FE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SectionNumber.InnerText = Convert.ToString(InstantInformation.SectionNumber);</w:t>
      </w:r>
    </w:p>
    <w:p w14:paraId="1529267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6B6568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Element XmlShelfNumber = BooksXML.CreateElement("ShelfNumber");</w:t>
      </w:r>
    </w:p>
    <w:p w14:paraId="7C21B5E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ShelfNumber.InnerText = Convert.ToString(InstantInformation.ShelfNumber);</w:t>
      </w:r>
    </w:p>
    <w:p w14:paraId="344C68B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259E97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Element XmlAvailability = BooksXML.CreateElement("Availability");</w:t>
      </w:r>
    </w:p>
    <w:p w14:paraId="7E5DF11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Availability.InnerText = InstantInformation.Availability.ToString();</w:t>
      </w:r>
    </w:p>
    <w:p w14:paraId="74F6D33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C112F4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Element XmlCondition = BooksXML.CreateElement("Condition");</w:t>
      </w:r>
    </w:p>
    <w:p w14:paraId="7A4EC7D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Condition.InnerText = InstantInformation.Condition.ToString();</w:t>
      </w:r>
    </w:p>
    <w:p w14:paraId="3B54C31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DCE2B3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Element XmlInstance = BooksXML.CreateElement("Instance");</w:t>
      </w:r>
    </w:p>
    <w:p w14:paraId="295DBF1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C78BFD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Instance.AppendChild(XmlKey2);</w:t>
      </w:r>
    </w:p>
    <w:p w14:paraId="0F64062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Instance.AppendChild(XmlDate);</w:t>
      </w:r>
    </w:p>
    <w:p w14:paraId="0B4BD8D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Instance.AppendChild(XmlSectionNumber);</w:t>
      </w:r>
    </w:p>
    <w:p w14:paraId="77CB449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Instance.AppendChild(XmlShelfNumber);</w:t>
      </w:r>
    </w:p>
    <w:p w14:paraId="4C13386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Instance.AppendChild(XmlAvailability);</w:t>
      </w:r>
    </w:p>
    <w:p w14:paraId="1868E39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Instance.AppendChild(XmlCondition);</w:t>
      </w:r>
    </w:p>
    <w:p w14:paraId="0AF0464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EC5595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    XmlInstanceInformation.AppendChild(XmlInstance);</w:t>
      </w:r>
    </w:p>
    <w:p w14:paraId="3400BA3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}</w:t>
      </w:r>
    </w:p>
    <w:p w14:paraId="1AF3B90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RemoveAll();</w:t>
      </w:r>
    </w:p>
    <w:p w14:paraId="130D0E9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Key);</w:t>
      </w:r>
    </w:p>
    <w:p w14:paraId="76F6802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BookTitle);</w:t>
      </w:r>
    </w:p>
    <w:p w14:paraId="699FB10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ISBN);</w:t>
      </w:r>
    </w:p>
    <w:p w14:paraId="2E568D5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LBC);</w:t>
      </w:r>
    </w:p>
    <w:p w14:paraId="497926D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Section);</w:t>
      </w:r>
    </w:p>
    <w:p w14:paraId="47D4A11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Author);</w:t>
      </w:r>
    </w:p>
    <w:p w14:paraId="43358B2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PublishingHouse);</w:t>
      </w:r>
    </w:p>
    <w:p w14:paraId="7829660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Place);</w:t>
      </w:r>
    </w:p>
    <w:p w14:paraId="673B560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Year);</w:t>
      </w:r>
    </w:p>
    <w:p w14:paraId="6A6156B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Annotation);</w:t>
      </w:r>
    </w:p>
    <w:p w14:paraId="3347849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NumberOfCopiesInLibraty);</w:t>
      </w:r>
    </w:p>
    <w:p w14:paraId="59B668D9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NumberOfCopiesAvailable);</w:t>
      </w:r>
    </w:p>
    <w:p w14:paraId="45E13E6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digrow.Key].AppendChild(XmlInstanceInformation);</w:t>
      </w:r>
    </w:p>
    <w:p w14:paraId="6D249D28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30AE054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Save(FileName);</w:t>
      </w:r>
    </w:p>
    <w:p w14:paraId="1F0CAD6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}</w:t>
      </w:r>
    </w:p>
    <w:p w14:paraId="446484D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F48BF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public void SaveDeletingBookInFile(string FileName)</w:t>
      </w:r>
    </w:p>
    <w:p w14:paraId="04E2206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{</w:t>
      </w:r>
    </w:p>
    <w:p w14:paraId="72023CE0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Document BooksXML = new XmlDocument();</w:t>
      </w:r>
    </w:p>
    <w:p w14:paraId="5AE64A52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BooksXML.Load(FileName);</w:t>
      </w:r>
    </w:p>
    <w:p w14:paraId="4FBE09D3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XmlElement BooksRoot = BooksXML.DocumentElement;</w:t>
      </w:r>
    </w:p>
    <w:p w14:paraId="488BBBEB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ROW_ digrow in Digital</w:t>
      </w:r>
      <w:r w:rsidRPr="001C7685">
        <w:rPr>
          <w:sz w:val="16"/>
          <w:szCs w:val="16"/>
        </w:rPr>
        <w:t>С</w:t>
      </w:r>
      <w:r w:rsidRPr="001C7685">
        <w:rPr>
          <w:sz w:val="16"/>
          <w:szCs w:val="16"/>
          <w:lang w:val="en-US"/>
        </w:rPr>
        <w:t>atalogue)</w:t>
      </w:r>
    </w:p>
    <w:p w14:paraId="33B4FF2A" w14:textId="77777777" w:rsidR="001C7685" w:rsidRPr="00543854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</w:t>
      </w:r>
      <w:r w:rsidRPr="00543854">
        <w:rPr>
          <w:sz w:val="16"/>
          <w:szCs w:val="16"/>
          <w:lang w:val="en-US"/>
        </w:rPr>
        <w:t>{</w:t>
      </w:r>
    </w:p>
    <w:p w14:paraId="41ADAB1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43854">
        <w:rPr>
          <w:sz w:val="16"/>
          <w:szCs w:val="16"/>
          <w:lang w:val="en-US"/>
        </w:rPr>
        <w:t xml:space="preserve">                </w:t>
      </w:r>
      <w:r w:rsidRPr="001C7685">
        <w:rPr>
          <w:sz w:val="16"/>
          <w:szCs w:val="16"/>
          <w:lang w:val="en-US"/>
        </w:rPr>
        <w:t>BooksRoot.RemoveChild(BooksRoot.ChildNodes[digrow.Key]);</w:t>
      </w:r>
    </w:p>
    <w:p w14:paraId="3E89CACE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}</w:t>
      </w:r>
    </w:p>
    <w:p w14:paraId="473609D1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int i = 0;</w:t>
      </w:r>
    </w:p>
    <w:p w14:paraId="7F236D9D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foreach (XmlNode Node in BooksRoot)</w:t>
      </w:r>
    </w:p>
    <w:p w14:paraId="0D31264F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{</w:t>
      </w:r>
    </w:p>
    <w:p w14:paraId="31976B5C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1C7685">
        <w:rPr>
          <w:sz w:val="16"/>
          <w:szCs w:val="16"/>
          <w:lang w:val="en-US"/>
        </w:rPr>
        <w:t xml:space="preserve">                BooksRoot.ChildNodes[i].ChildNodes[0].InnerText = Convert.ToString(i);</w:t>
      </w:r>
    </w:p>
    <w:p w14:paraId="18FE66EA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1C7685">
        <w:rPr>
          <w:sz w:val="16"/>
          <w:szCs w:val="16"/>
          <w:lang w:val="en-US"/>
        </w:rPr>
        <w:t xml:space="preserve">                </w:t>
      </w:r>
      <w:r w:rsidRPr="001C7685">
        <w:rPr>
          <w:sz w:val="16"/>
          <w:szCs w:val="16"/>
        </w:rPr>
        <w:t>i++;</w:t>
      </w:r>
    </w:p>
    <w:p w14:paraId="72BEE536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1C7685">
        <w:rPr>
          <w:sz w:val="16"/>
          <w:szCs w:val="16"/>
        </w:rPr>
        <w:t xml:space="preserve">            }</w:t>
      </w:r>
    </w:p>
    <w:p w14:paraId="206C5064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1C7685">
        <w:rPr>
          <w:sz w:val="16"/>
          <w:szCs w:val="16"/>
        </w:rPr>
        <w:t xml:space="preserve">            BooksXML.Save(FileName);</w:t>
      </w:r>
    </w:p>
    <w:p w14:paraId="7654C4E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1C7685">
        <w:rPr>
          <w:sz w:val="16"/>
          <w:szCs w:val="16"/>
        </w:rPr>
        <w:t xml:space="preserve">        }</w:t>
      </w:r>
    </w:p>
    <w:p w14:paraId="2D128AB7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3B605C55" w14:textId="77777777" w:rsidR="001C7685" w:rsidRP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1C7685">
        <w:rPr>
          <w:sz w:val="16"/>
          <w:szCs w:val="16"/>
        </w:rPr>
        <w:t xml:space="preserve">    }</w:t>
      </w:r>
    </w:p>
    <w:p w14:paraId="17D8EF68" w14:textId="12753E10" w:rsidR="001C7685" w:rsidRDefault="001C7685" w:rsidP="00D57A96">
      <w:pPr>
        <w:tabs>
          <w:tab w:val="left" w:pos="1276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1C7685">
        <w:rPr>
          <w:sz w:val="16"/>
          <w:szCs w:val="16"/>
        </w:rPr>
        <w:t>}</w:t>
      </w:r>
    </w:p>
    <w:p w14:paraId="36DAB326" w14:textId="4B7F8C70" w:rsidR="0005492E" w:rsidRPr="00F60AA4" w:rsidRDefault="0005492E" w:rsidP="00D57A96">
      <w:pPr>
        <w:pStyle w:val="a8"/>
        <w:numPr>
          <w:ilvl w:val="0"/>
          <w:numId w:val="32"/>
        </w:numPr>
        <w:tabs>
          <w:tab w:val="left" w:pos="1134"/>
          <w:tab w:val="left" w:pos="1701"/>
        </w:tabs>
        <w:suppressAutoHyphens/>
        <w:spacing w:line="360" w:lineRule="auto"/>
        <w:ind w:left="0" w:firstLine="709"/>
        <w:rPr>
          <w:b/>
        </w:rPr>
      </w:pPr>
      <w:r w:rsidRPr="00F60AA4">
        <w:rPr>
          <w:b/>
        </w:rPr>
        <w:t>ForModernLibrary.</w:t>
      </w:r>
      <w:r w:rsidRPr="00F60AA4">
        <w:rPr>
          <w:rFonts w:ascii="Consolas" w:eastAsiaTheme="minorHAnsi" w:hAnsi="Consolas" w:cs="Consolas"/>
          <w:b/>
          <w:color w:val="2B91AF"/>
          <w:sz w:val="19"/>
          <w:szCs w:val="19"/>
          <w:lang w:eastAsia="en-US"/>
        </w:rPr>
        <w:t xml:space="preserve"> </w:t>
      </w:r>
      <w:r w:rsidRPr="00F60AA4">
        <w:rPr>
          <w:b/>
        </w:rPr>
        <w:t>DigitalСatalogueROW_.</w:t>
      </w:r>
      <w:r w:rsidRPr="00F60AA4">
        <w:rPr>
          <w:b/>
          <w:lang w:val="en-US"/>
        </w:rPr>
        <w:t>cs</w:t>
      </w:r>
    </w:p>
    <w:p w14:paraId="64918BD4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>using System.Collections.Generic;</w:t>
      </w:r>
    </w:p>
    <w:p w14:paraId="3EAE3B01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D1A59EC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>namespace ForModernLibrary.Catalogue</w:t>
      </w:r>
    </w:p>
    <w:p w14:paraId="36F8944B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>{</w:t>
      </w:r>
    </w:p>
    <w:p w14:paraId="795DC7C0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public class Digital</w:t>
      </w:r>
      <w:r w:rsidRPr="00F60AA4">
        <w:rPr>
          <w:sz w:val="16"/>
          <w:szCs w:val="16"/>
        </w:rPr>
        <w:t>С</w:t>
      </w:r>
      <w:r w:rsidRPr="00F60AA4">
        <w:rPr>
          <w:sz w:val="16"/>
          <w:szCs w:val="16"/>
          <w:lang w:val="en-US"/>
        </w:rPr>
        <w:t>atalogueROW_</w:t>
      </w:r>
    </w:p>
    <w:p w14:paraId="1DC50E08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{</w:t>
      </w:r>
    </w:p>
    <w:p w14:paraId="2BB8175C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int Key { get; set; }</w:t>
      </w:r>
    </w:p>
    <w:p w14:paraId="5064DEB7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int Number { get; set; }</w:t>
      </w:r>
    </w:p>
    <w:p w14:paraId="48C0F875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BookTitle { get; set; }</w:t>
      </w:r>
    </w:p>
    <w:p w14:paraId="2E088283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ISBN { get; set; }</w:t>
      </w:r>
    </w:p>
    <w:p w14:paraId="1783A58C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LBC { get; set; }</w:t>
      </w:r>
    </w:p>
    <w:p w14:paraId="3072AA0D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Section { get; set; }</w:t>
      </w:r>
    </w:p>
    <w:p w14:paraId="39F2856C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Author { get; set; }</w:t>
      </w:r>
    </w:p>
    <w:p w14:paraId="27F54BC4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PublishingHouse { get; set; }</w:t>
      </w:r>
    </w:p>
    <w:p w14:paraId="08685547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Place { get; set; }</w:t>
      </w:r>
    </w:p>
    <w:p w14:paraId="259C4BAD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lastRenderedPageBreak/>
        <w:t xml:space="preserve">        public ushort Year { get; set; }</w:t>
      </w:r>
    </w:p>
    <w:p w14:paraId="780FFF3D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string Annotation { get; set; }</w:t>
      </w:r>
    </w:p>
    <w:p w14:paraId="18BFCDBC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ushort NumberOfCopiesInLibrary { get; set; }</w:t>
      </w:r>
    </w:p>
    <w:p w14:paraId="11446178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ushort NumberOfCopiesAvailable { get; set; }</w:t>
      </w:r>
    </w:p>
    <w:p w14:paraId="075BE69A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List&lt;InstanceInformationROW_&gt; InstanceInformation { get; set; }</w:t>
      </w:r>
    </w:p>
    <w:p w14:paraId="6BAA69A6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Digital</w:t>
      </w:r>
      <w:r w:rsidRPr="00F60AA4">
        <w:rPr>
          <w:sz w:val="16"/>
          <w:szCs w:val="16"/>
        </w:rPr>
        <w:t>С</w:t>
      </w:r>
      <w:r w:rsidRPr="00F60AA4">
        <w:rPr>
          <w:sz w:val="16"/>
          <w:szCs w:val="16"/>
          <w:lang w:val="en-US"/>
        </w:rPr>
        <w:t>atalogueROW_(int Key, string BookTitle, string ISBN, string LBC, string Section, string Author, string PublishingHouse, string Place, ushort Year, string Annotation, ushort NumberOfCopiesInLibrary = 0, ushort NumberOfCopiesAvailable = 0, int Number = 0)</w:t>
      </w:r>
    </w:p>
    <w:p w14:paraId="03A3FEFE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{</w:t>
      </w:r>
    </w:p>
    <w:p w14:paraId="457A0926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Key = Key;</w:t>
      </w:r>
    </w:p>
    <w:p w14:paraId="75BDDD74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BookTitle = BookTitle;</w:t>
      </w:r>
    </w:p>
    <w:p w14:paraId="0FE5A580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ISBN = ISBN;</w:t>
      </w:r>
    </w:p>
    <w:p w14:paraId="780AEACD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LBC = LBC;</w:t>
      </w:r>
    </w:p>
    <w:p w14:paraId="55DEA95E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Section = Section;</w:t>
      </w:r>
    </w:p>
    <w:p w14:paraId="5A144E64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Author = Author;</w:t>
      </w:r>
    </w:p>
    <w:p w14:paraId="58104AF6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PublishingHouse = PublishingHouse;</w:t>
      </w:r>
    </w:p>
    <w:p w14:paraId="0418AA25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Place = Place;</w:t>
      </w:r>
    </w:p>
    <w:p w14:paraId="4143FAB3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Year = Year;</w:t>
      </w:r>
    </w:p>
    <w:p w14:paraId="67F573C6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Annotation = Annotation;</w:t>
      </w:r>
    </w:p>
    <w:p w14:paraId="4E676F76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NumberOfCopiesInLibrary = NumberOfCopiesInLibrary;</w:t>
      </w:r>
    </w:p>
    <w:p w14:paraId="712BD75C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NumberOfCopiesAvailable = NumberOfCopiesAvailable;</w:t>
      </w:r>
    </w:p>
    <w:p w14:paraId="39F1C7ED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InstanceInformation = new List&lt;InstanceInformationROW_&gt;();</w:t>
      </w:r>
    </w:p>
    <w:p w14:paraId="0B8FB155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Number = Number;</w:t>
      </w:r>
    </w:p>
    <w:p w14:paraId="2292C261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60AA4">
        <w:rPr>
          <w:sz w:val="16"/>
          <w:szCs w:val="16"/>
          <w:lang w:val="en-US"/>
        </w:rPr>
        <w:t xml:space="preserve">        </w:t>
      </w:r>
      <w:r w:rsidRPr="00F60AA4">
        <w:rPr>
          <w:sz w:val="16"/>
          <w:szCs w:val="16"/>
        </w:rPr>
        <w:t>}</w:t>
      </w:r>
    </w:p>
    <w:p w14:paraId="7337B510" w14:textId="77777777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60AA4">
        <w:rPr>
          <w:sz w:val="16"/>
          <w:szCs w:val="16"/>
        </w:rPr>
        <w:t xml:space="preserve">    }</w:t>
      </w:r>
    </w:p>
    <w:p w14:paraId="68ACD5E2" w14:textId="3B2A1F00" w:rsidR="0005492E" w:rsidRPr="00F60AA4" w:rsidRDefault="0005492E" w:rsidP="00D57A96">
      <w:pPr>
        <w:tabs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60AA4">
        <w:rPr>
          <w:sz w:val="16"/>
          <w:szCs w:val="16"/>
        </w:rPr>
        <w:t>}</w:t>
      </w:r>
    </w:p>
    <w:p w14:paraId="7F91F0BB" w14:textId="3413287A" w:rsidR="0005492E" w:rsidRPr="00F60AA4" w:rsidRDefault="00F60AA4" w:rsidP="00D57A96">
      <w:pPr>
        <w:pStyle w:val="a8"/>
        <w:numPr>
          <w:ilvl w:val="0"/>
          <w:numId w:val="32"/>
        </w:numPr>
        <w:tabs>
          <w:tab w:val="left" w:pos="1134"/>
          <w:tab w:val="left" w:pos="1701"/>
        </w:tabs>
        <w:suppressAutoHyphens/>
        <w:spacing w:line="360" w:lineRule="auto"/>
        <w:ind w:left="0" w:firstLine="709"/>
        <w:rPr>
          <w:b/>
          <w:lang w:val="en-US"/>
        </w:rPr>
      </w:pPr>
      <w:r w:rsidRPr="00F60AA4">
        <w:rPr>
          <w:b/>
        </w:rPr>
        <w:t>ForModernLibrary</w:t>
      </w:r>
      <w:r w:rsidRPr="00F60AA4">
        <w:rPr>
          <w:b/>
          <w:lang w:val="en-US"/>
        </w:rPr>
        <w:t>,</w:t>
      </w:r>
      <w:r w:rsidRPr="00F60AA4">
        <w:rPr>
          <w:rFonts w:ascii="Consolas" w:eastAsiaTheme="minorHAnsi" w:hAnsi="Consolas" w:cs="Consolas"/>
          <w:b/>
          <w:color w:val="2B91AF"/>
          <w:sz w:val="19"/>
          <w:szCs w:val="19"/>
          <w:lang w:eastAsia="en-US"/>
        </w:rPr>
        <w:t xml:space="preserve"> </w:t>
      </w:r>
      <w:r w:rsidRPr="00F60AA4">
        <w:rPr>
          <w:b/>
        </w:rPr>
        <w:t>InstanceInformationROW_</w:t>
      </w:r>
      <w:r w:rsidRPr="00F60AA4">
        <w:rPr>
          <w:b/>
          <w:lang w:val="en-US"/>
        </w:rPr>
        <w:t>.cs</w:t>
      </w:r>
    </w:p>
    <w:p w14:paraId="5B92580B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>using System;</w:t>
      </w:r>
    </w:p>
    <w:p w14:paraId="18487E6E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0271309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>namespace ForModernLibrary.Catalogue</w:t>
      </w:r>
    </w:p>
    <w:p w14:paraId="66120846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>{</w:t>
      </w:r>
    </w:p>
    <w:p w14:paraId="5CD4549F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public enum Availability_ : byte</w:t>
      </w:r>
    </w:p>
    <w:p w14:paraId="58BF46E1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{</w:t>
      </w:r>
    </w:p>
    <w:p w14:paraId="3D0F0DE4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NotAvailable,</w:t>
      </w:r>
    </w:p>
    <w:p w14:paraId="0594A9BD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AvailableForReadingRoom,</w:t>
      </w:r>
    </w:p>
    <w:p w14:paraId="33407D32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Available</w:t>
      </w:r>
    </w:p>
    <w:p w14:paraId="4C0FB038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}</w:t>
      </w:r>
    </w:p>
    <w:p w14:paraId="10E83202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public enum Condition_ : byte</w:t>
      </w:r>
    </w:p>
    <w:p w14:paraId="36D32C27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{</w:t>
      </w:r>
    </w:p>
    <w:p w14:paraId="5E519B33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AtTheDisposalOfTheReader,</w:t>
      </w:r>
    </w:p>
    <w:p w14:paraId="7BBBD4DB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InTheReadingRoom,</w:t>
      </w:r>
    </w:p>
    <w:p w14:paraId="6FE1D3E3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InTheFund</w:t>
      </w:r>
    </w:p>
    <w:p w14:paraId="458A8EE5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}</w:t>
      </w:r>
    </w:p>
    <w:p w14:paraId="6F98C287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public class InstanceInformationROW_</w:t>
      </w:r>
    </w:p>
    <w:p w14:paraId="526B9EFE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{</w:t>
      </w:r>
    </w:p>
    <w:p w14:paraId="05BF4A1F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int Number { get; set; }</w:t>
      </w:r>
    </w:p>
    <w:p w14:paraId="168B448E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int Key { get; set; }</w:t>
      </w:r>
    </w:p>
    <w:p w14:paraId="77D1C563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DateTime Date { get; set; }</w:t>
      </w:r>
    </w:p>
    <w:p w14:paraId="458E63F2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uint SectionNumber { get; set; }</w:t>
      </w:r>
    </w:p>
    <w:p w14:paraId="029D13DC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uint ShelfNumber { get; set; }</w:t>
      </w:r>
    </w:p>
    <w:p w14:paraId="5F0F8356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Availability_ Availability { get; set; }</w:t>
      </w:r>
    </w:p>
    <w:p w14:paraId="712E5EB8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Condition_ Condition { get; set; }</w:t>
      </w:r>
    </w:p>
    <w:p w14:paraId="1AF4BFF1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InstanceInformationROW_(int Key, DateTime Date, uint SectionNumber, uint ShelfNumber, Availability_ Availability, Condition_ Condition, int Number = 0)</w:t>
      </w:r>
    </w:p>
    <w:p w14:paraId="3A744735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{</w:t>
      </w:r>
    </w:p>
    <w:p w14:paraId="19DCA11C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Number = Number;</w:t>
      </w:r>
    </w:p>
    <w:p w14:paraId="401D7561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Key = Key;</w:t>
      </w:r>
    </w:p>
    <w:p w14:paraId="452CEBA5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Date = Date;</w:t>
      </w:r>
    </w:p>
    <w:p w14:paraId="6758F7E0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SectionNumber = SectionNumber;</w:t>
      </w:r>
    </w:p>
    <w:p w14:paraId="5B2A2B88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ShelfNumber = ShelfNumber;</w:t>
      </w:r>
    </w:p>
    <w:p w14:paraId="7BD4F478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Availability = Availability;</w:t>
      </w:r>
    </w:p>
    <w:p w14:paraId="33B3874C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    this.Condition = Condition;</w:t>
      </w:r>
    </w:p>
    <w:p w14:paraId="095A3113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}</w:t>
      </w:r>
    </w:p>
    <w:p w14:paraId="64195DCC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public InstanceInformationROW_(DateTime Date, uint SectionNumber, uint ShelfNumber, Availability_ Availability, Condition_ Condition, int Number = 0) : this (0, Date, SectionNumber, ShelfNumber, Availability, Condition, Number)</w:t>
      </w:r>
    </w:p>
    <w:p w14:paraId="3C304848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{</w:t>
      </w:r>
    </w:p>
    <w:p w14:paraId="2351BE96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2093E76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    }</w:t>
      </w:r>
    </w:p>
    <w:p w14:paraId="07ADF0AA" w14:textId="77777777" w:rsidR="00F60AA4" w:rsidRP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 xml:space="preserve">    }</w:t>
      </w:r>
    </w:p>
    <w:p w14:paraId="20FF8C81" w14:textId="7A1B7B4D" w:rsidR="00F60AA4" w:rsidRDefault="00F60AA4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F60AA4">
        <w:rPr>
          <w:sz w:val="16"/>
          <w:szCs w:val="16"/>
          <w:lang w:val="en-US"/>
        </w:rPr>
        <w:t>}</w:t>
      </w:r>
    </w:p>
    <w:p w14:paraId="0B56344F" w14:textId="51DC5D23" w:rsidR="007F2430" w:rsidRPr="007F2430" w:rsidRDefault="007F2430" w:rsidP="00D57A96">
      <w:pPr>
        <w:pStyle w:val="a8"/>
        <w:numPr>
          <w:ilvl w:val="0"/>
          <w:numId w:val="32"/>
        </w:numPr>
        <w:tabs>
          <w:tab w:val="left" w:pos="1134"/>
          <w:tab w:val="left" w:pos="1701"/>
        </w:tabs>
        <w:suppressAutoHyphens/>
        <w:spacing w:line="360" w:lineRule="auto"/>
        <w:ind w:left="0" w:firstLine="709"/>
        <w:rPr>
          <w:b/>
        </w:rPr>
      </w:pPr>
      <w:r w:rsidRPr="007F2430">
        <w:rPr>
          <w:b/>
        </w:rPr>
        <w:t>ForModernLibrary.</w:t>
      </w:r>
      <w:r w:rsidRPr="007F2430">
        <w:rPr>
          <w:b/>
          <w:lang w:val="en-US"/>
        </w:rPr>
        <w:t>Client</w:t>
      </w:r>
      <w:r w:rsidR="00EA4371">
        <w:rPr>
          <w:b/>
          <w:lang w:val="en-US"/>
        </w:rPr>
        <w:t>_</w:t>
      </w:r>
      <w:r w:rsidRPr="007F2430">
        <w:rPr>
          <w:b/>
          <w:lang w:val="en-US"/>
        </w:rPr>
        <w:t>.cs</w:t>
      </w:r>
    </w:p>
    <w:p w14:paraId="32F722A1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>namespace ForModernLibrary.Persons</w:t>
      </w:r>
    </w:p>
    <w:p w14:paraId="4DF83B00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>{</w:t>
      </w:r>
    </w:p>
    <w:p w14:paraId="46FC57E6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public class Client_ : Persons.User_</w:t>
      </w:r>
    </w:p>
    <w:p w14:paraId="59C4F7C8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{</w:t>
      </w:r>
    </w:p>
    <w:p w14:paraId="74629CB4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    public uint ReaderCardNumber { get; set; }</w:t>
      </w:r>
    </w:p>
    <w:p w14:paraId="0622988F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    public bool ReaderCardNumberColor { get; set; }</w:t>
      </w:r>
    </w:p>
    <w:p w14:paraId="78436077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    public Client_(ushort Key, string Name, string Surname, string Patronymic, string Login, string Password, string Adress = "", string Number = "", bool RegistrationConfirmation = false, uint ReaderCardNumber = 0) : base(Key,Name,Surname,Patronymic,Login,Password,Adress, Number, RegistrationConfirmation)</w:t>
      </w:r>
    </w:p>
    <w:p w14:paraId="4BD8B01D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    {</w:t>
      </w:r>
    </w:p>
    <w:p w14:paraId="52E91E2D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        Post = Persons.Posts.Client;</w:t>
      </w:r>
    </w:p>
    <w:p w14:paraId="543795CA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7F2430">
        <w:rPr>
          <w:sz w:val="16"/>
          <w:szCs w:val="16"/>
          <w:lang w:val="en-US"/>
        </w:rPr>
        <w:t xml:space="preserve">            this.ReaderCardNumber = ReaderCardNumber;</w:t>
      </w:r>
    </w:p>
    <w:p w14:paraId="737A405E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7F2430">
        <w:rPr>
          <w:sz w:val="16"/>
          <w:szCs w:val="16"/>
          <w:lang w:val="en-US"/>
        </w:rPr>
        <w:t xml:space="preserve">            </w:t>
      </w:r>
      <w:r w:rsidRPr="007F2430">
        <w:rPr>
          <w:sz w:val="16"/>
          <w:szCs w:val="16"/>
        </w:rPr>
        <w:t>ReaderCardNumberColor = false;</w:t>
      </w:r>
    </w:p>
    <w:p w14:paraId="34045C1F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7F2430">
        <w:rPr>
          <w:sz w:val="16"/>
          <w:szCs w:val="16"/>
        </w:rPr>
        <w:t xml:space="preserve">        }  </w:t>
      </w:r>
    </w:p>
    <w:p w14:paraId="264EE269" w14:textId="77777777" w:rsidR="007F2430" w:rsidRP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7F2430">
        <w:rPr>
          <w:sz w:val="16"/>
          <w:szCs w:val="16"/>
        </w:rPr>
        <w:t xml:space="preserve">    }</w:t>
      </w:r>
    </w:p>
    <w:p w14:paraId="103DAC98" w14:textId="1A5D9CC5" w:rsidR="007F2430" w:rsidRDefault="007F2430" w:rsidP="00D57A96">
      <w:pPr>
        <w:pStyle w:val="a8"/>
        <w:tabs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7F2430">
        <w:rPr>
          <w:sz w:val="16"/>
          <w:szCs w:val="16"/>
        </w:rPr>
        <w:t>}</w:t>
      </w:r>
    </w:p>
    <w:p w14:paraId="77E37B20" w14:textId="616B68B5" w:rsidR="00EA4371" w:rsidRDefault="00EA4371" w:rsidP="00D57A96">
      <w:pPr>
        <w:pStyle w:val="a8"/>
        <w:numPr>
          <w:ilvl w:val="0"/>
          <w:numId w:val="32"/>
        </w:numPr>
        <w:tabs>
          <w:tab w:val="left" w:pos="1134"/>
          <w:tab w:val="left" w:pos="1701"/>
        </w:tabs>
        <w:suppressAutoHyphens/>
        <w:spacing w:line="360" w:lineRule="auto"/>
        <w:ind w:left="0" w:firstLine="709"/>
        <w:rPr>
          <w:b/>
          <w:lang w:val="en-US"/>
        </w:rPr>
      </w:pPr>
      <w:r w:rsidRPr="00EA4371">
        <w:rPr>
          <w:b/>
        </w:rPr>
        <w:t>ForModernLibrary</w:t>
      </w:r>
      <w:r w:rsidRPr="00EA4371">
        <w:rPr>
          <w:b/>
          <w:lang w:val="en-US"/>
        </w:rPr>
        <w:t>.</w:t>
      </w:r>
      <w:r w:rsidRPr="00EA4371">
        <w:rPr>
          <w:b/>
        </w:rPr>
        <w:t>Employee_</w:t>
      </w:r>
      <w:r w:rsidRPr="00EA4371">
        <w:rPr>
          <w:b/>
          <w:lang w:val="en-US"/>
        </w:rPr>
        <w:t>.cs</w:t>
      </w:r>
    </w:p>
    <w:p w14:paraId="1DDDBDE7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>namespace ForModernLibrary.Persons</w:t>
      </w:r>
    </w:p>
    <w:p w14:paraId="5ECAF97E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>{</w:t>
      </w:r>
    </w:p>
    <w:p w14:paraId="2BD247EB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public class Employee_ : Persons.User_</w:t>
      </w:r>
    </w:p>
    <w:p w14:paraId="3D1DC07D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{</w:t>
      </w:r>
    </w:p>
    <w:p w14:paraId="396E4524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public bool Enabled { get; set; }</w:t>
      </w:r>
    </w:p>
    <w:p w14:paraId="565F45BA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lastRenderedPageBreak/>
        <w:t xml:space="preserve">        public Employee_(Posts Post, ushort Key, string Name, string Surname, string Patronymic, string Login, string Password, string Adress = "", string Number = "", bool RegistrationConfirmation = false) : base(Key, Name, Surname, Patronymic, Login, Password, Adress, Number, RegistrationConfirmation)</w:t>
      </w:r>
    </w:p>
    <w:p w14:paraId="2002CDA2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{</w:t>
      </w:r>
    </w:p>
    <w:p w14:paraId="26978A42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this.Post = Post;</w:t>
      </w:r>
    </w:p>
    <w:p w14:paraId="1E9FC79E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switch(Post)</w:t>
      </w:r>
    </w:p>
    <w:p w14:paraId="72B9B05E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{</w:t>
      </w:r>
    </w:p>
    <w:p w14:paraId="58AFFA49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case Posts.Librarian:</w:t>
      </w:r>
    </w:p>
    <w:p w14:paraId="7221B156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{</w:t>
      </w:r>
    </w:p>
    <w:p w14:paraId="119D22E3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    PostString = "Библиотекарь";</w:t>
      </w:r>
    </w:p>
    <w:p w14:paraId="54500EA5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    break;</w:t>
      </w:r>
    </w:p>
    <w:p w14:paraId="1E4EA1EA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}</w:t>
      </w:r>
    </w:p>
    <w:p w14:paraId="49A65CE8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case Posts.Director:</w:t>
      </w:r>
    </w:p>
    <w:p w14:paraId="0E471464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{</w:t>
      </w:r>
    </w:p>
    <w:p w14:paraId="57E5E737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    PostString = "Директор";</w:t>
      </w:r>
    </w:p>
    <w:p w14:paraId="29E40D3C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    break;</w:t>
      </w:r>
    </w:p>
    <w:p w14:paraId="2CDC91FC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        }</w:t>
      </w:r>
    </w:p>
    <w:p w14:paraId="24D94C90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}</w:t>
      </w:r>
    </w:p>
    <w:p w14:paraId="3F5AE5E3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    Enabled = true;</w:t>
      </w:r>
    </w:p>
    <w:p w14:paraId="1D320A70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    }</w:t>
      </w:r>
    </w:p>
    <w:p w14:paraId="23C71D6A" w14:textId="77777777" w:rsidR="00EA4371" w:rsidRP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 xml:space="preserve">    }</w:t>
      </w:r>
    </w:p>
    <w:p w14:paraId="709CCA2B" w14:textId="2A93D114" w:rsidR="00EA4371" w:rsidRDefault="00EA4371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EA4371">
        <w:rPr>
          <w:sz w:val="16"/>
          <w:szCs w:val="16"/>
          <w:lang w:val="en-US"/>
        </w:rPr>
        <w:t>}</w:t>
      </w:r>
    </w:p>
    <w:p w14:paraId="03C8A6A4" w14:textId="05265C73" w:rsidR="00BA74EE" w:rsidRPr="00583EFC" w:rsidRDefault="00583EFC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567"/>
        <w:rPr>
          <w:b/>
        </w:rPr>
      </w:pPr>
      <w:r w:rsidRPr="00583EFC">
        <w:rPr>
          <w:b/>
        </w:rPr>
        <w:t>ForModernLibrary.User_.</w:t>
      </w:r>
      <w:r w:rsidRPr="00583EFC">
        <w:rPr>
          <w:b/>
          <w:lang w:val="en-US"/>
        </w:rPr>
        <w:t>cs</w:t>
      </w:r>
    </w:p>
    <w:p w14:paraId="2F2AEEE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namespace ForModernLibrary.Persons</w:t>
      </w:r>
    </w:p>
    <w:p w14:paraId="1D1CE03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{</w:t>
      </w:r>
    </w:p>
    <w:p w14:paraId="77D2DAA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public enum Posts</w:t>
      </w:r>
    </w:p>
    <w:p w14:paraId="6F1AFA6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{</w:t>
      </w:r>
    </w:p>
    <w:p w14:paraId="7904409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Client = 0,</w:t>
      </w:r>
    </w:p>
    <w:p w14:paraId="332FBE1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Librarian,</w:t>
      </w:r>
    </w:p>
    <w:p w14:paraId="499C90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Director,</w:t>
      </w:r>
    </w:p>
    <w:p w14:paraId="16676DF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Delete</w:t>
      </w:r>
    </w:p>
    <w:p w14:paraId="18F2F8F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}</w:t>
      </w:r>
    </w:p>
    <w:p w14:paraId="3C452F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public class User_</w:t>
      </w:r>
    </w:p>
    <w:p w14:paraId="4543294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{</w:t>
      </w:r>
    </w:p>
    <w:p w14:paraId="3C92BD4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Posts Post { get; set; }</w:t>
      </w:r>
    </w:p>
    <w:p w14:paraId="6473AFF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PostColor { get; set; }</w:t>
      </w:r>
    </w:p>
    <w:p w14:paraId="4531B36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PostString { get; set; }</w:t>
      </w:r>
    </w:p>
    <w:p w14:paraId="1EBB494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1F64B9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ushort Key { get; set; }</w:t>
      </w:r>
    </w:p>
    <w:p w14:paraId="30BE6E7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KeyColor { get; set; }</w:t>
      </w:r>
    </w:p>
    <w:p w14:paraId="14A0B52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453796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RegistrationConfirmation { get; set; }</w:t>
      </w:r>
    </w:p>
    <w:p w14:paraId="4165608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RegistrationConfirmationColor { get; set; }</w:t>
      </w:r>
    </w:p>
    <w:p w14:paraId="6933E08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63A30B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Name { get; set; }</w:t>
      </w:r>
    </w:p>
    <w:p w14:paraId="016C2F8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NameColor { get; set; }</w:t>
      </w:r>
    </w:p>
    <w:p w14:paraId="2E69283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338805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Surname { get; set; }</w:t>
      </w:r>
    </w:p>
    <w:p w14:paraId="79A0CEC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SurnameColor { get; set; }</w:t>
      </w:r>
    </w:p>
    <w:p w14:paraId="292994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B3F53D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Patronymic { get; set; }</w:t>
      </w:r>
    </w:p>
    <w:p w14:paraId="0781571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PatronymicColor { get; set; }</w:t>
      </w:r>
    </w:p>
    <w:p w14:paraId="07F71FB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E87995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otected class RegistrationData_</w:t>
      </w:r>
    </w:p>
    <w:p w14:paraId="2311DEB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F99087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public string Login { get; set; }</w:t>
      </w:r>
    </w:p>
    <w:p w14:paraId="2CE680B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public string Password { get; set; }</w:t>
      </w:r>
    </w:p>
    <w:p w14:paraId="21E5C5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public RegistrationData_(string Login, string Password)</w:t>
      </w:r>
    </w:p>
    <w:p w14:paraId="06E3107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4FFB4C6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this.Login = Login;</w:t>
      </w:r>
    </w:p>
    <w:p w14:paraId="76AF7EA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this.Password = Password;</w:t>
      </w:r>
    </w:p>
    <w:p w14:paraId="4599FD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3FAEFDF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75174D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RegistrationData_ RegistrationData;</w:t>
      </w:r>
    </w:p>
    <w:p w14:paraId="4AFB8DC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Address { get; set; }</w:t>
      </w:r>
    </w:p>
    <w:p w14:paraId="2F7BF8C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AdressColor { get; set; }</w:t>
      </w:r>
    </w:p>
    <w:p w14:paraId="42045F3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CC6525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Number { get; set; }</w:t>
      </w:r>
    </w:p>
    <w:p w14:paraId="1F50DF3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NumberColor { get; set; }</w:t>
      </w:r>
    </w:p>
    <w:p w14:paraId="7C9123F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71E924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User_(ushort Key, string Name, string Surname, string Patronymic, string Login, string Password, string Address = "", string Number = "", bool RegistrationConfirmation = false)</w:t>
      </w:r>
    </w:p>
    <w:p w14:paraId="1ADE80E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65036F2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Key = Key;</w:t>
      </w:r>
    </w:p>
    <w:p w14:paraId="4FCC6AE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Name = Name;</w:t>
      </w:r>
    </w:p>
    <w:p w14:paraId="702E3F8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Surname = Surname;</w:t>
      </w:r>
    </w:p>
    <w:p w14:paraId="394780B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Patronymic = Patronymic;</w:t>
      </w:r>
    </w:p>
    <w:p w14:paraId="0722F8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gistrationData = new RegistrationData_(Login, Password);</w:t>
      </w:r>
    </w:p>
    <w:p w14:paraId="63A3390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Address = Address;</w:t>
      </w:r>
    </w:p>
    <w:p w14:paraId="07CFEA8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Number = Number;</w:t>
      </w:r>
    </w:p>
    <w:p w14:paraId="4E6447B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RegistrationConfirmation = RegistrationConfirmation;</w:t>
      </w:r>
    </w:p>
    <w:p w14:paraId="781FB35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PostColor = false;</w:t>
      </w:r>
    </w:p>
    <w:p w14:paraId="7330AAA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KeyColor = false;</w:t>
      </w:r>
    </w:p>
    <w:p w14:paraId="2D0EFD5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gistrationConfirmationColor = false;</w:t>
      </w:r>
    </w:p>
    <w:p w14:paraId="331AC40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NameColor = false;</w:t>
      </w:r>
    </w:p>
    <w:p w14:paraId="24DE57C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SurnameColor = false;</w:t>
      </w:r>
    </w:p>
    <w:p w14:paraId="00DAE32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PatronymicColor = false;</w:t>
      </w:r>
    </w:p>
    <w:p w14:paraId="684867C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AdressColor = false;</w:t>
      </w:r>
    </w:p>
    <w:p w14:paraId="3CC1B0E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NumberColor = false;</w:t>
      </w:r>
    </w:p>
    <w:p w14:paraId="6DAD80E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43669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68A341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SetRegistrationData(string OldPassword, string NewLogin, string NewPassword)</w:t>
      </w:r>
    </w:p>
    <w:p w14:paraId="1EFE0AE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12F5665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if (RegistrationData.Password == OldPassword)</w:t>
      </w:r>
    </w:p>
    <w:p w14:paraId="6B63B4F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6B22BC7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gistrationData.Login = NewLogin;</w:t>
      </w:r>
    </w:p>
    <w:p w14:paraId="2EA47BB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gistrationData.Password = NewPassword;</w:t>
      </w:r>
    </w:p>
    <w:p w14:paraId="772A0F2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true;</w:t>
      </w:r>
    </w:p>
    <w:p w14:paraId="2393A9C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72E4044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</w:t>
      </w:r>
    </w:p>
    <w:p w14:paraId="3085670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08CEFB0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        return false;</w:t>
      </w:r>
    </w:p>
    <w:p w14:paraId="0780C97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72BE454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0874AD9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F33D91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SetRegistrationData(string OldPassword, string NewLogin)</w:t>
      </w:r>
    </w:p>
    <w:p w14:paraId="031CF8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0985F8A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if (RegistrationData.Password == OldPassword)</w:t>
      </w:r>
    </w:p>
    <w:p w14:paraId="73A1221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07A5D41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gistrationData.Login = NewLogin;</w:t>
      </w:r>
    </w:p>
    <w:p w14:paraId="7FC752B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true;</w:t>
      </w:r>
    </w:p>
    <w:p w14:paraId="1CBC61A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01FB78E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</w:t>
      </w:r>
    </w:p>
    <w:p w14:paraId="275AB81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5E56548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false;</w:t>
      </w:r>
    </w:p>
    <w:p w14:paraId="30F6AD8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026B8A4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72A594A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54474A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LoginToAccount(string Login, string Password)</w:t>
      </w:r>
    </w:p>
    <w:p w14:paraId="3E3B2A9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EDEB8F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if (RegistrationData.Login == Login &amp;&amp; RegistrationData.Password == Password)</w:t>
      </w:r>
    </w:p>
    <w:p w14:paraId="416B36E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true;</w:t>
      </w:r>
    </w:p>
    <w:p w14:paraId="4925D49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</w:t>
      </w:r>
    </w:p>
    <w:p w14:paraId="4B58B5A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false;</w:t>
      </w:r>
    </w:p>
    <w:p w14:paraId="253DFF5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5678A7F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DD1350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SetLogin(string Login)</w:t>
      </w:r>
    </w:p>
    <w:p w14:paraId="0DED310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F7DC1D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gistrationData.Login = Login;</w:t>
      </w:r>
    </w:p>
    <w:p w14:paraId="7681293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54172F5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87F3ED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GetLogin()</w:t>
      </w:r>
    </w:p>
    <w:p w14:paraId="649BC1E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66BCE4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RegistrationData.Login;</w:t>
      </w:r>
    </w:p>
    <w:p w14:paraId="30D48B0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4E739B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59E83C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SetPassword(string Password)</w:t>
      </w:r>
    </w:p>
    <w:p w14:paraId="7D31BEF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877A52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gistrationData.Password = Password;</w:t>
      </w:r>
    </w:p>
    <w:p w14:paraId="2107B59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FCE356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4E3783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string GetPassword()</w:t>
      </w:r>
    </w:p>
    <w:p w14:paraId="058716D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583EFC">
        <w:rPr>
          <w:sz w:val="16"/>
          <w:szCs w:val="16"/>
          <w:lang w:val="en-US"/>
        </w:rPr>
        <w:t xml:space="preserve">        </w:t>
      </w:r>
      <w:r w:rsidRPr="00583EFC">
        <w:rPr>
          <w:sz w:val="16"/>
          <w:szCs w:val="16"/>
        </w:rPr>
        <w:t>{</w:t>
      </w:r>
    </w:p>
    <w:p w14:paraId="2A83250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583EFC">
        <w:rPr>
          <w:sz w:val="16"/>
          <w:szCs w:val="16"/>
        </w:rPr>
        <w:t xml:space="preserve">            return RegistrationData.Password;</w:t>
      </w:r>
    </w:p>
    <w:p w14:paraId="0430FE0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583EFC">
        <w:rPr>
          <w:sz w:val="16"/>
          <w:szCs w:val="16"/>
        </w:rPr>
        <w:t xml:space="preserve">        }</w:t>
      </w:r>
    </w:p>
    <w:p w14:paraId="668DFCA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583EFC">
        <w:rPr>
          <w:sz w:val="16"/>
          <w:szCs w:val="16"/>
        </w:rPr>
        <w:t xml:space="preserve">    }</w:t>
      </w:r>
    </w:p>
    <w:p w14:paraId="2BB54D2B" w14:textId="24FE4593" w:rsid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</w:rPr>
      </w:pPr>
      <w:r w:rsidRPr="00583EFC">
        <w:rPr>
          <w:sz w:val="16"/>
          <w:szCs w:val="16"/>
        </w:rPr>
        <w:t>}</w:t>
      </w:r>
    </w:p>
    <w:p w14:paraId="49BFDA0A" w14:textId="41D990B1" w:rsidR="00583EFC" w:rsidRDefault="00583EFC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b/>
          <w:lang w:val="en-US"/>
        </w:rPr>
      </w:pPr>
      <w:r w:rsidRPr="00583EFC">
        <w:rPr>
          <w:b/>
        </w:rPr>
        <w:t>ForModernLibrary</w:t>
      </w:r>
      <w:r w:rsidRPr="00583EFC">
        <w:rPr>
          <w:b/>
          <w:lang w:val="en-US"/>
        </w:rPr>
        <w:t>.</w:t>
      </w:r>
      <w:r w:rsidRPr="00583EFC">
        <w:rPr>
          <w:rFonts w:ascii="Consolas" w:eastAsiaTheme="minorHAnsi" w:hAnsi="Consolas" w:cs="Consolas"/>
          <w:b/>
          <w:color w:val="2B91AF"/>
          <w:lang w:eastAsia="en-US"/>
        </w:rPr>
        <w:t xml:space="preserve"> </w:t>
      </w:r>
      <w:r w:rsidRPr="00583EFC">
        <w:rPr>
          <w:b/>
        </w:rPr>
        <w:t>UsersCollection_</w:t>
      </w:r>
      <w:r w:rsidRPr="00583EFC">
        <w:rPr>
          <w:b/>
          <w:lang w:val="en-US"/>
        </w:rPr>
        <w:t>.cs</w:t>
      </w:r>
    </w:p>
    <w:p w14:paraId="026B0A6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using System;</w:t>
      </w:r>
    </w:p>
    <w:p w14:paraId="5F7BA0F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using System.Collections.Generic;</w:t>
      </w:r>
    </w:p>
    <w:p w14:paraId="24DABB0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using System.Xml;</w:t>
      </w:r>
    </w:p>
    <w:p w14:paraId="7646258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C1B97E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namespace ForModernLibrary.Persons</w:t>
      </w:r>
    </w:p>
    <w:p w14:paraId="499F07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{</w:t>
      </w:r>
    </w:p>
    <w:p w14:paraId="74FC2F8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public class UsersCollection_</w:t>
      </w:r>
    </w:p>
    <w:p w14:paraId="09B8FE6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{</w:t>
      </w:r>
    </w:p>
    <w:p w14:paraId="190488A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List&lt;Client_&gt; Clients;</w:t>
      </w:r>
    </w:p>
    <w:p w14:paraId="5DFBB40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List&lt;Employee_&gt; Employees;</w:t>
      </w:r>
    </w:p>
    <w:p w14:paraId="1C365B5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XmlDocument ClientsXML;</w:t>
      </w:r>
    </w:p>
    <w:p w14:paraId="6C5A060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XmlDocument EmployeesXML;</w:t>
      </w:r>
    </w:p>
    <w:p w14:paraId="54A6C91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XmlElement ClientsRoot;</w:t>
      </w:r>
    </w:p>
    <w:p w14:paraId="1D7E0D6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XmlElement EmployeesRoot;</w:t>
      </w:r>
    </w:p>
    <w:p w14:paraId="07D577F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string ClientsFileName;</w:t>
      </w:r>
    </w:p>
    <w:p w14:paraId="236844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string EmployeesFileName;</w:t>
      </w:r>
    </w:p>
    <w:p w14:paraId="7217DEE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ushort ClientsKey;</w:t>
      </w:r>
    </w:p>
    <w:p w14:paraId="18D0057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ushort EmployeesKey;</w:t>
      </w:r>
    </w:p>
    <w:p w14:paraId="7F6D5D5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1A2F9F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class ClientComparer : IComparer&lt;Client_&gt;</w:t>
      </w:r>
    </w:p>
    <w:p w14:paraId="045D7D6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119FF8F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public int Compare(Client_ x, Client_ y)</w:t>
      </w:r>
    </w:p>
    <w:p w14:paraId="411EBF7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53A4511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x.Key &gt; y.Key)</w:t>
      </w:r>
    </w:p>
    <w:p w14:paraId="61C7817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1;</w:t>
      </w:r>
    </w:p>
    <w:p w14:paraId="3DBDE50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lse if (x.Key &lt; y.Key)</w:t>
      </w:r>
    </w:p>
    <w:p w14:paraId="390920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-1;</w:t>
      </w:r>
    </w:p>
    <w:p w14:paraId="2E2FD2B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0;</w:t>
      </w:r>
    </w:p>
    <w:p w14:paraId="7BB3B3F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380CADE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59784B5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6EFFD7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class EmployeeComparer : IComparer&lt;Employee_&gt;</w:t>
      </w:r>
    </w:p>
    <w:p w14:paraId="6FDB671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F0DD0D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public int Compare(Employee_ x, Employee_ y)</w:t>
      </w:r>
    </w:p>
    <w:p w14:paraId="6012987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446FA91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x.Key &gt; y.Key)</w:t>
      </w:r>
    </w:p>
    <w:p w14:paraId="0AB73A2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1;</w:t>
      </w:r>
    </w:p>
    <w:p w14:paraId="323F306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lse if (x.Key &lt; y.Key)</w:t>
      </w:r>
    </w:p>
    <w:p w14:paraId="3D31B74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-1;</w:t>
      </w:r>
    </w:p>
    <w:p w14:paraId="3750743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0;</w:t>
      </w:r>
    </w:p>
    <w:p w14:paraId="2487F50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0ED0794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EC9107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289EBF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UsersCollection_()</w:t>
      </w:r>
    </w:p>
    <w:p w14:paraId="702D4B4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14AE9F2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Key = 0;</w:t>
      </w:r>
    </w:p>
    <w:p w14:paraId="0A1BFDB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Key = 0;</w:t>
      </w:r>
    </w:p>
    <w:p w14:paraId="6EE16D4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 = new List&lt;Client_&gt;();</w:t>
      </w:r>
    </w:p>
    <w:p w14:paraId="592A638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 = new List&lt;Employee_&gt;();</w:t>
      </w:r>
    </w:p>
    <w:p w14:paraId="4A3851E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XML = new XmlDocument();</w:t>
      </w:r>
    </w:p>
    <w:p w14:paraId="6DAB2FC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XML = new XmlDocument();</w:t>
      </w:r>
    </w:p>
    <w:p w14:paraId="5B5416B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3F76FD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689BE3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LoadClients(string Clients)</w:t>
      </w:r>
    </w:p>
    <w:p w14:paraId="6D53A95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3D94222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    try</w:t>
      </w:r>
    </w:p>
    <w:p w14:paraId="76EF312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513E3A4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XML.Load(ClientsFileName = Clients);</w:t>
      </w:r>
    </w:p>
    <w:p w14:paraId="5B4D9E5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4BC12BF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atch</w:t>
      </w:r>
    </w:p>
    <w:p w14:paraId="4CC0052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7D91CC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false;</w:t>
      </w:r>
    </w:p>
    <w:p w14:paraId="5D6CCFC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326C575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Root = ClientsXML.DocumentElement;</w:t>
      </w:r>
    </w:p>
    <w:p w14:paraId="015E9D9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GetClientsDocument();</w:t>
      </w:r>
    </w:p>
    <w:p w14:paraId="25D0513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true;</w:t>
      </w:r>
    </w:p>
    <w:p w14:paraId="43C7AC8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5E319ED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0A6F19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bool LoadEmployees(string Employees)</w:t>
      </w:r>
    </w:p>
    <w:p w14:paraId="0F8F587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0941BDE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ry</w:t>
      </w:r>
    </w:p>
    <w:p w14:paraId="3A1FE7C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750B2CA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XML.Load(EmployeesFileName = Employees);</w:t>
      </w:r>
    </w:p>
    <w:p w14:paraId="48BD1CC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1A068A0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atch</w:t>
      </w:r>
    </w:p>
    <w:p w14:paraId="07E96F0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2154520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this.Employees.Add(new Employee_(Posts.Director, ushort.MaxValue, "Артём", "Орлов", "Игоревич", "Squak", "FgMail3razv", RegistrationConfirmation: true));</w:t>
      </w:r>
    </w:p>
    <w:p w14:paraId="3ADAC5A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eturn false;</w:t>
      </w:r>
    </w:p>
    <w:p w14:paraId="75DCA67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2CEA785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Employees.Add(new Employee_(Posts.Director, ushort.MaxValue, "Артём", "Орлов", "Игоревич", "Squak", "FgMail3razv", RegistrationConfirmation: true));</w:t>
      </w:r>
    </w:p>
    <w:p w14:paraId="3A18B23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Root = EmployeesXML.DocumentElement;</w:t>
      </w:r>
    </w:p>
    <w:p w14:paraId="607AFDA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GetEmployeeDocument();</w:t>
      </w:r>
    </w:p>
    <w:p w14:paraId="696165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true;</w:t>
      </w:r>
    </w:p>
    <w:p w14:paraId="588D3DE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D8C9B5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6310D7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GetClientsDocument()</w:t>
      </w:r>
    </w:p>
    <w:p w14:paraId="32DE371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11F360C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each (XmlNode xnode in ClientsRoot)</w:t>
      </w:r>
    </w:p>
    <w:p w14:paraId="40D5088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47B46F5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Key = "";</w:t>
      </w:r>
    </w:p>
    <w:p w14:paraId="7020501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RegistrationConfirmation = "";</w:t>
      </w:r>
    </w:p>
    <w:p w14:paraId="22AC98D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ReaderCardNumber = "";</w:t>
      </w:r>
    </w:p>
    <w:p w14:paraId="5270ECF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Name = "";</w:t>
      </w:r>
    </w:p>
    <w:p w14:paraId="5140812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Surname = "";</w:t>
      </w:r>
    </w:p>
    <w:p w14:paraId="32A857F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Patronymic = "";</w:t>
      </w:r>
    </w:p>
    <w:p w14:paraId="7F43768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Login = "";</w:t>
      </w:r>
    </w:p>
    <w:p w14:paraId="5A27AE3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Password = "";</w:t>
      </w:r>
    </w:p>
    <w:p w14:paraId="3F52D68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Adress = "";</w:t>
      </w:r>
    </w:p>
    <w:p w14:paraId="67FD10D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Number = "";</w:t>
      </w:r>
    </w:p>
    <w:p w14:paraId="727C2ED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foreach (XmlNode childnode in xnode.ChildNodes)</w:t>
      </w:r>
    </w:p>
    <w:p w14:paraId="211D0DE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72AB01B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Key")</w:t>
      </w:r>
    </w:p>
    <w:p w14:paraId="256D255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673F4C0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Key = childnode.InnerText;</w:t>
      </w:r>
    </w:p>
    <w:p w14:paraId="0253BFC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61F1AB2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RegistrationConfirmation")</w:t>
      </w:r>
    </w:p>
    <w:p w14:paraId="0F3F0FC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014CCFF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RegistrationConfirmation = childnode.InnerText;</w:t>
      </w:r>
    </w:p>
    <w:p w14:paraId="7AD1D5B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5F00E22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ReaderCardNumber")</w:t>
      </w:r>
    </w:p>
    <w:p w14:paraId="3FF04C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00B2D68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ReaderCardNumber = childnode.InnerText;</w:t>
      </w:r>
    </w:p>
    <w:p w14:paraId="67DC328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058B8E8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Name")</w:t>
      </w:r>
    </w:p>
    <w:p w14:paraId="55E7D7C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3A4D444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Name = childnode.InnerText;</w:t>
      </w:r>
    </w:p>
    <w:p w14:paraId="414256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2909CB7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Surname")</w:t>
      </w:r>
    </w:p>
    <w:p w14:paraId="77CFAD3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7535AD3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Surname = childnode.InnerText;</w:t>
      </w:r>
    </w:p>
    <w:p w14:paraId="2741F4E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285D6CD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Patronymic")</w:t>
      </w:r>
    </w:p>
    <w:p w14:paraId="2324E73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59C71FE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Patronymic = childnode.InnerText;</w:t>
      </w:r>
    </w:p>
    <w:p w14:paraId="471F51C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17914B5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RegistrationData")</w:t>
      </w:r>
    </w:p>
    <w:p w14:paraId="3C03E86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7CF6854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foreach (XmlNode twochild in childnode.ChildNodes)</w:t>
      </w:r>
    </w:p>
    <w:p w14:paraId="1865311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7D1A2A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if (twochild.Name == "Login")</w:t>
      </w:r>
    </w:p>
    <w:p w14:paraId="6FEA0C8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00EFD7F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Login = twochild.InnerText;</w:t>
      </w:r>
    </w:p>
    <w:p w14:paraId="0C3DADE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354511B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if (twochild.Name == "Password")</w:t>
      </w:r>
    </w:p>
    <w:p w14:paraId="35C68C6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1D058D4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Password = twochild.InnerText;</w:t>
      </w:r>
    </w:p>
    <w:p w14:paraId="790A630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1E866CF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}</w:t>
      </w:r>
    </w:p>
    <w:p w14:paraId="260E529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0E821F3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Adress")</w:t>
      </w:r>
    </w:p>
    <w:p w14:paraId="30F3CCE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1408B0E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Adress = childnode.InnerText;</w:t>
      </w:r>
    </w:p>
    <w:p w14:paraId="2C7778D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7E63B1A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Number")</w:t>
      </w:r>
    </w:p>
    <w:p w14:paraId="51A38D4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0A6F40B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Number = childnode.InnerText;</w:t>
      </w:r>
    </w:p>
    <w:p w14:paraId="6911C21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694F7C2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295B3D9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_ client = new Client_(Convert.ToUInt16(Key), Name, Surname, Patronymic, Login, Password, Adress, Number, Convert.ToBoolean(RegistrationConfirmation), Convert.ToUInt16(ReaderCardNumber));</w:t>
      </w:r>
    </w:p>
    <w:p w14:paraId="2C57682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.Add(client);</w:t>
      </w:r>
    </w:p>
    <w:p w14:paraId="3043A23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Key++;</w:t>
      </w:r>
    </w:p>
    <w:p w14:paraId="2DB40AF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6F14F1B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118A6A8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6257D8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private void GetEmployeeDocument()</w:t>
      </w:r>
    </w:p>
    <w:p w14:paraId="674E997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D630F4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each (XmlNode xnode in EmployeesRoot)</w:t>
      </w:r>
    </w:p>
    <w:p w14:paraId="6C4DD97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019D107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Posts Post = Posts.Client;</w:t>
      </w:r>
    </w:p>
    <w:p w14:paraId="018E45E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Key = "";</w:t>
      </w:r>
    </w:p>
    <w:p w14:paraId="4A1D8FF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RegistrationConfirmation = "";</w:t>
      </w:r>
    </w:p>
    <w:p w14:paraId="6B29715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Name = "";</w:t>
      </w:r>
    </w:p>
    <w:p w14:paraId="2FED664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Surname = "";</w:t>
      </w:r>
    </w:p>
    <w:p w14:paraId="417985A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Patronymic = "";</w:t>
      </w:r>
    </w:p>
    <w:p w14:paraId="6E08A1D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Login = "";</w:t>
      </w:r>
    </w:p>
    <w:p w14:paraId="5C36B1D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Password = "";</w:t>
      </w:r>
    </w:p>
    <w:p w14:paraId="3950759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Adress = "";</w:t>
      </w:r>
    </w:p>
    <w:p w14:paraId="5EBD0E4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string Number = "";</w:t>
      </w:r>
    </w:p>
    <w:p w14:paraId="15DAB35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foreach (XmlNode childnode in xnode.ChildNodes)</w:t>
      </w:r>
    </w:p>
    <w:p w14:paraId="021F8E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0FBA6D3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Post")</w:t>
      </w:r>
    </w:p>
    <w:p w14:paraId="7DFCB86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633AA3E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switch(childnode.InnerText)</w:t>
      </w:r>
    </w:p>
    <w:p w14:paraId="5BAEAB2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56E9205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case "Librarian":</w:t>
      </w:r>
    </w:p>
    <w:p w14:paraId="488B227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1CB52BA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Post = Posts.Librarian;</w:t>
      </w:r>
    </w:p>
    <w:p w14:paraId="6D58A75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break;</w:t>
      </w:r>
    </w:p>
    <w:p w14:paraId="7D19AB1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5CC5B1E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case "Director":</w:t>
      </w:r>
    </w:p>
    <w:p w14:paraId="2747B4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04F0F9C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Post = Posts.Director;</w:t>
      </w:r>
    </w:p>
    <w:p w14:paraId="2BAB8CE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break;</w:t>
      </w:r>
    </w:p>
    <w:p w14:paraId="6F486D0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488C795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}</w:t>
      </w:r>
    </w:p>
    <w:p w14:paraId="5017F4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421BADF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Key")</w:t>
      </w:r>
    </w:p>
    <w:p w14:paraId="3AECD6D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2AFA92E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Key = childnode.InnerText;</w:t>
      </w:r>
    </w:p>
    <w:p w14:paraId="69E191F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0DAA5EF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RegistrationConfirmation")</w:t>
      </w:r>
    </w:p>
    <w:p w14:paraId="5C0B061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2DF4CB8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RegistrationConfirmation = childnode.InnerText;</w:t>
      </w:r>
    </w:p>
    <w:p w14:paraId="23312F4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30F038F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Name")</w:t>
      </w:r>
    </w:p>
    <w:p w14:paraId="0AC765E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1E9E266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Name = childnode.InnerText;</w:t>
      </w:r>
    </w:p>
    <w:p w14:paraId="3433966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3A1CEF1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Surname")</w:t>
      </w:r>
    </w:p>
    <w:p w14:paraId="030D15C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2808632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Surname = childnode.InnerText;</w:t>
      </w:r>
    </w:p>
    <w:p w14:paraId="64CFD6E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1474850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Patronymic")</w:t>
      </w:r>
    </w:p>
    <w:p w14:paraId="55205C5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55829C8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Patronymic = childnode.InnerText;</w:t>
      </w:r>
    </w:p>
    <w:p w14:paraId="0EBB4E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42CF547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RegistrationData")</w:t>
      </w:r>
    </w:p>
    <w:p w14:paraId="26E8B49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48660B9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foreach (XmlNode twochild in childnode.ChildNodes)</w:t>
      </w:r>
    </w:p>
    <w:p w14:paraId="0DD81CF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36DBF98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if (twochild.Name == "Login")</w:t>
      </w:r>
    </w:p>
    <w:p w14:paraId="3000D36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2ABA55E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Login = twochild.InnerText;</w:t>
      </w:r>
    </w:p>
    <w:p w14:paraId="497E700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129DD3E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if (twochild.Name == "Password")</w:t>
      </w:r>
    </w:p>
    <w:p w14:paraId="4BD81B3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3C97F67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Password = twochild.InnerText;</w:t>
      </w:r>
    </w:p>
    <w:p w14:paraId="2CD676D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3A99E08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}</w:t>
      </w:r>
    </w:p>
    <w:p w14:paraId="3C46C33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01BC666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Adress")</w:t>
      </w:r>
    </w:p>
    <w:p w14:paraId="33B1718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395E434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Adress = childnode.InnerText;</w:t>
      </w:r>
    </w:p>
    <w:p w14:paraId="7047105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7149EF5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hildnode.Name == "Number")</w:t>
      </w:r>
    </w:p>
    <w:p w14:paraId="3C7060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3E39DF5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Number = childnode.InnerText;</w:t>
      </w:r>
    </w:p>
    <w:p w14:paraId="4D399DD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3669126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77F3D65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_ employee = new Employee_(Post, Convert.ToUInt16(Key), Name, Surname, Patronymic, Login, Password, Adress, Number, Convert.ToBoolean(RegistrationConfirmation));</w:t>
      </w:r>
    </w:p>
    <w:p w14:paraId="6072375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.Add(employee);</w:t>
      </w:r>
    </w:p>
    <w:p w14:paraId="18C21B4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Key++;</w:t>
      </w:r>
    </w:p>
    <w:p w14:paraId="699DA41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5FAC3D9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DC4087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485E76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List&lt;Client_&gt; GetClients()</w:t>
      </w:r>
    </w:p>
    <w:p w14:paraId="700AD4A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6A8CBEA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Clients;</w:t>
      </w:r>
    </w:p>
    <w:p w14:paraId="347B825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0144CDE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479BDF8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List&lt;Employee_&gt; GetEmployess()</w:t>
      </w:r>
    </w:p>
    <w:p w14:paraId="41DAF1E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077EB7C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Employees;</w:t>
      </w:r>
    </w:p>
    <w:p w14:paraId="235E3CF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 </w:t>
      </w:r>
    </w:p>
    <w:p w14:paraId="7155B5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020232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AddClient(string Name, string Surname, string Patronymic, string Login, string Password, string Adress = "", string Number = "", bool RegistrationConfirmation = false, uint ReaderCardNumber = 0)</w:t>
      </w:r>
    </w:p>
    <w:p w14:paraId="6BF13F3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21124B9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AddClientNotFile(Name, Surname, Patronymic, Login, Password, Adress, Number, RegistrationConfirmation, ReaderCardNumber);</w:t>
      </w:r>
    </w:p>
    <w:p w14:paraId="55E9B8D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AddClientFile(Name, Surname, Patronymic, Login, Password, Adress, Number, RegistrationConfirmation, ReaderCardNumber);</w:t>
      </w:r>
    </w:p>
    <w:p w14:paraId="0264EEA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7524D26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0A9F4F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public void AddEmployee(Posts Post, string Name, string Surname, string Patronymic, string Login, string Password, string Adress = "", string Number = "", bool RegistrationConfirmation = false)</w:t>
      </w:r>
    </w:p>
    <w:p w14:paraId="3328B12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3B2203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AddEmployeeNotFile(Post, Name, Surname, Patronymic, Login, Password, Adress, Number, RegistrationConfirmation);</w:t>
      </w:r>
    </w:p>
    <w:p w14:paraId="22F41F7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AddEmployeeFile(Post, Name, Surname, Patronymic, Login, Password, Adress, Number, RegistrationConfirmation);</w:t>
      </w:r>
    </w:p>
    <w:p w14:paraId="0A68491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5DC7B81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1ED221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AddClientFile(string Name, string Surname, string Patronymic, string Login, string Password, string Adress = "", string Number = "", bool RegistrationConfirmation = false, uint ReaderCardNumber = 0)</w:t>
      </w:r>
    </w:p>
    <w:p w14:paraId="1140C15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C46E8C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Client = ClientsXML.CreateElement("Client");</w:t>
      </w:r>
    </w:p>
    <w:p w14:paraId="475DB60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11DBF6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Key = ClientsXML.CreateElement("Key");</w:t>
      </w:r>
    </w:p>
    <w:p w14:paraId="1D44B27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Key.InnerText = Convert.ToString(ClientsKey);</w:t>
      </w:r>
    </w:p>
    <w:p w14:paraId="6F7FC71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4049B5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RegistrationConfirmation = ClientsXML.CreateElement("RegistrationConfirmation");</w:t>
      </w:r>
    </w:p>
    <w:p w14:paraId="0FC8FDA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RegistrationConfirmation.InnerText = Convert.ToString(RegistrationConfirmation);</w:t>
      </w:r>
    </w:p>
    <w:p w14:paraId="2CB7B25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E4219D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ReaderCardNumber = ClientsXML.CreateElement("ReaderCardNumber");</w:t>
      </w:r>
    </w:p>
    <w:p w14:paraId="68E6EDB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ReaderCardNumber.InnerText = Convert.ToString(ReaderCardNumber);</w:t>
      </w:r>
    </w:p>
    <w:p w14:paraId="7E3AEC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58F2AD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Name = ClientsXML.CreateElement("Name");</w:t>
      </w:r>
    </w:p>
    <w:p w14:paraId="506A386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Name.InnerText = Name;</w:t>
      </w:r>
    </w:p>
    <w:p w14:paraId="160325F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1D3ED9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Surname = ClientsXML.CreateElement("Surname");</w:t>
      </w:r>
    </w:p>
    <w:p w14:paraId="0A4F701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Surname.InnerText = Surname;</w:t>
      </w:r>
    </w:p>
    <w:p w14:paraId="248AC8F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B4D6E1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Patronymic = ClientsXML.CreateElement("Patronymic");</w:t>
      </w:r>
    </w:p>
    <w:p w14:paraId="6484926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Patronymic.InnerText = Patronymic;</w:t>
      </w:r>
    </w:p>
    <w:p w14:paraId="4CF1B94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05EEC8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RegistrationData = ClientsXML.CreateElement("RegistrationData");</w:t>
      </w:r>
    </w:p>
    <w:p w14:paraId="04A404C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358202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Login = ClientsXML.CreateElement("Login");</w:t>
      </w:r>
    </w:p>
    <w:p w14:paraId="06D58A0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Login.InnerText = Login;</w:t>
      </w:r>
    </w:p>
    <w:p w14:paraId="491CE19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4066C4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Password = ClientsXML.CreateElement("Password");</w:t>
      </w:r>
    </w:p>
    <w:p w14:paraId="3574387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Password.InnerText = Password;</w:t>
      </w:r>
    </w:p>
    <w:p w14:paraId="46A6AC8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336AB7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Adress = ClientsXML.CreateElement("Adress");</w:t>
      </w:r>
    </w:p>
    <w:p w14:paraId="635BB81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Adress.InnerText = Adress;</w:t>
      </w:r>
    </w:p>
    <w:p w14:paraId="50B1FA0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6D123A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Number = ClientsXML.CreateElement("Number");</w:t>
      </w:r>
    </w:p>
    <w:p w14:paraId="305179F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Number.InnerText = Number;</w:t>
      </w:r>
    </w:p>
    <w:p w14:paraId="40C19A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E5E830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RegistrationData.AppendChild(XmlLogin);</w:t>
      </w:r>
    </w:p>
    <w:p w14:paraId="6AD5513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RegistrationData.AppendChild(XmlPassword);</w:t>
      </w:r>
    </w:p>
    <w:p w14:paraId="149AD67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321B74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Key);</w:t>
      </w:r>
    </w:p>
    <w:p w14:paraId="0F8196F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RegistrationConfirmation);</w:t>
      </w:r>
    </w:p>
    <w:p w14:paraId="7988FF4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ReaderCardNumber);</w:t>
      </w:r>
    </w:p>
    <w:p w14:paraId="17B5610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Name);</w:t>
      </w:r>
    </w:p>
    <w:p w14:paraId="2458A35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Surname);</w:t>
      </w:r>
    </w:p>
    <w:p w14:paraId="777FDB6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Patronymic);</w:t>
      </w:r>
    </w:p>
    <w:p w14:paraId="7F102C1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RegistrationData);</w:t>
      </w:r>
    </w:p>
    <w:p w14:paraId="2A7796E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Adress);</w:t>
      </w:r>
    </w:p>
    <w:p w14:paraId="48E569E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Client.AppendChild(XmlNumber);</w:t>
      </w:r>
    </w:p>
    <w:p w14:paraId="241C5CB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F1CDEB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Root.AppendChild(XmlClient);</w:t>
      </w:r>
    </w:p>
    <w:p w14:paraId="419932A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D39FE2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XML.Save(ClientsFileName);</w:t>
      </w:r>
    </w:p>
    <w:p w14:paraId="24D8CA5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2BD6EB6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F10D38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AddEmployeeFile(Posts Post, string Name, string Surname, string Patronymic, string Login, string Password, string Adress = "", string Number = "", bool RegistrationConfirmation = false)</w:t>
      </w:r>
    </w:p>
    <w:p w14:paraId="73900CC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848132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Employee = EmployeesXML.CreateElement("Employee");</w:t>
      </w:r>
    </w:p>
    <w:p w14:paraId="0014852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Key = EmployeesXML.CreateElement("Key");</w:t>
      </w:r>
    </w:p>
    <w:p w14:paraId="2E461BD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Key.InnerText = Convert.ToString(EmployeesKey);</w:t>
      </w:r>
    </w:p>
    <w:p w14:paraId="52A6D0B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4A0BF4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RegistrationConfirmation = EmployeesXML.CreateElement("RegistrationConfirmation");</w:t>
      </w:r>
    </w:p>
    <w:p w14:paraId="05D73B1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RegistrationConfirmation.InnerText = Convert.ToString(RegistrationConfirmation);</w:t>
      </w:r>
    </w:p>
    <w:p w14:paraId="2D01FC6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403DC81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Post = EmployeesXML.CreateElement("Post");</w:t>
      </w:r>
    </w:p>
    <w:p w14:paraId="1D32538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Post.InnerText = Post.ToString();</w:t>
      </w:r>
    </w:p>
    <w:p w14:paraId="2EBA4F5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C82570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Name = EmployeesXML.CreateElement("Name");</w:t>
      </w:r>
    </w:p>
    <w:p w14:paraId="6F52927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Name.InnerText = Name;</w:t>
      </w:r>
    </w:p>
    <w:p w14:paraId="4DCAE6E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C08305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Surname = EmployeesXML.CreateElement("Surname");</w:t>
      </w:r>
    </w:p>
    <w:p w14:paraId="6134257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Surname.InnerText = Surname;</w:t>
      </w:r>
    </w:p>
    <w:p w14:paraId="288E43B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4C966A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Patronymic = EmployeesXML.CreateElement("Patronymic");</w:t>
      </w:r>
    </w:p>
    <w:p w14:paraId="6D73E8F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Patronymic.InnerText = Patronymic;</w:t>
      </w:r>
    </w:p>
    <w:p w14:paraId="12BD0C8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9970EF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RegistrationData = EmployeesXML.CreateElement("RegistrationData");</w:t>
      </w:r>
    </w:p>
    <w:p w14:paraId="33268EE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944CD9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Login = EmployeesXML.CreateElement("Login");</w:t>
      </w:r>
    </w:p>
    <w:p w14:paraId="0F910BD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Login.InnerText = Login;</w:t>
      </w:r>
    </w:p>
    <w:p w14:paraId="4A8081C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EFFE2D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Password = EmployeesXML.CreateElement("Password");</w:t>
      </w:r>
    </w:p>
    <w:p w14:paraId="79AD743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Password.InnerText = Password;</w:t>
      </w:r>
    </w:p>
    <w:p w14:paraId="0E5071B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F267C2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Adress = EmployeesXML.CreateElement("Adress");</w:t>
      </w:r>
    </w:p>
    <w:p w14:paraId="4274B5E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Adress.InnerText = Adress;</w:t>
      </w:r>
    </w:p>
    <w:p w14:paraId="12728C4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4F7C25D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lement XmlNumber = EmployeesXML.CreateElement("Number");</w:t>
      </w:r>
    </w:p>
    <w:p w14:paraId="68C526E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Number.InnerText = Number;</w:t>
      </w:r>
    </w:p>
    <w:p w14:paraId="6E71B49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B2B0FA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RegistrationData.AppendChild(XmlLogin);</w:t>
      </w:r>
    </w:p>
    <w:p w14:paraId="5E04560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RegistrationData.AppendChild(XmlPassword);</w:t>
      </w:r>
    </w:p>
    <w:p w14:paraId="67662F8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639283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Key);</w:t>
      </w:r>
    </w:p>
    <w:p w14:paraId="69C9140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RegistrationConfirmation);</w:t>
      </w:r>
    </w:p>
    <w:p w14:paraId="6212646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Post);</w:t>
      </w:r>
    </w:p>
    <w:p w14:paraId="76A19F2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Name);</w:t>
      </w:r>
    </w:p>
    <w:p w14:paraId="3164553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Surname);</w:t>
      </w:r>
    </w:p>
    <w:p w14:paraId="71251C8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Patronymic);</w:t>
      </w:r>
    </w:p>
    <w:p w14:paraId="37C45E2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RegistrationData);</w:t>
      </w:r>
    </w:p>
    <w:p w14:paraId="035DDD5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Adress);</w:t>
      </w:r>
    </w:p>
    <w:p w14:paraId="4301D34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XmlEmployee.AppendChild(XmlNumber);</w:t>
      </w:r>
    </w:p>
    <w:p w14:paraId="3814631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129C6E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Root.AppendChild(XmlEmployee);</w:t>
      </w:r>
    </w:p>
    <w:p w14:paraId="3ABFDD6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D9D008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XML.Save(EmployeesFileName);</w:t>
      </w:r>
    </w:p>
    <w:p w14:paraId="3B29E6A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518263B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238558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AddClientNotFile(string Name, string Surname, string Patronymic, string Login, string Password, string Adress = "", string Number = "", bool RegistrationConfirmation = false, uint ReaderCardNumber = 0)</w:t>
      </w:r>
    </w:p>
    <w:p w14:paraId="1635BAB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2647D6F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.Add(new Client_(ClientsKey, Name, Surname, Patronymic, Login, Password, Adress, Number, RegistrationConfirmation, ReaderCardNumber));</w:t>
      </w:r>
    </w:p>
    <w:p w14:paraId="2D0DAFB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Key++;</w:t>
      </w:r>
    </w:p>
    <w:p w14:paraId="011A18D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1375CB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3EC172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AddEmployeeNotFile(Posts Post, string Name, string Surname, string Patronymic, string Login, string Password, string Adress = "", string Number = "", bool RegistrationConfirmation = false)</w:t>
      </w:r>
    </w:p>
    <w:p w14:paraId="3340BCC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59641E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.Add(new Employee_(Post, EmployeesKey, Name, Surname, Patronymic, Login, Password, Adress, Number, RegistrationConfirmation));</w:t>
      </w:r>
    </w:p>
    <w:p w14:paraId="006B3C8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Key++;</w:t>
      </w:r>
    </w:p>
    <w:p w14:paraId="2CFE837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B06B72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BAC9A9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ClearClientsColor()</w:t>
      </w:r>
    </w:p>
    <w:p w14:paraId="77B2443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0CEF5A1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(int i = 0; i &lt; Clients.Count; i++)</w:t>
      </w:r>
    </w:p>
    <w:p w14:paraId="555F8D5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4DBE989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KeyColor = false;</w:t>
      </w:r>
    </w:p>
    <w:p w14:paraId="23F11CC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NameColor = false;</w:t>
      </w:r>
    </w:p>
    <w:p w14:paraId="73EA713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SurnameColor = false;</w:t>
      </w:r>
    </w:p>
    <w:p w14:paraId="0405F9D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PatronymicColor = false;</w:t>
      </w:r>
    </w:p>
    <w:p w14:paraId="744D684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AdressColor = false;</w:t>
      </w:r>
    </w:p>
    <w:p w14:paraId="58A5F26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NumberColor = false;</w:t>
      </w:r>
    </w:p>
    <w:p w14:paraId="7150993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RegistrationConfirmationColor = false;</w:t>
      </w:r>
    </w:p>
    <w:p w14:paraId="3C12468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Clients[i].ReaderCardNumberColor = false;</w:t>
      </w:r>
    </w:p>
    <w:p w14:paraId="242916A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57566AB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2949DAB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15829D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ClearEmployeesColor()</w:t>
      </w:r>
    </w:p>
    <w:p w14:paraId="7E4B1AD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22527BB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(int i = 0; i &lt; Employees.Count; i++)</w:t>
      </w:r>
    </w:p>
    <w:p w14:paraId="5161A10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296C740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NameColor = false;</w:t>
      </w:r>
    </w:p>
    <w:p w14:paraId="40ACC1A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KeyColor = false;</w:t>
      </w:r>
    </w:p>
    <w:p w14:paraId="3E8E26F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RegistrationConfirmationColor = false;</w:t>
      </w:r>
    </w:p>
    <w:p w14:paraId="6E78CE6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SurnameColor = false;</w:t>
      </w:r>
    </w:p>
    <w:p w14:paraId="2B924F7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PatronymicColor = false;</w:t>
      </w:r>
    </w:p>
    <w:p w14:paraId="26FFFF6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PostColor = false;</w:t>
      </w:r>
    </w:p>
    <w:p w14:paraId="45F68EA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AdressColor = false;</w:t>
      </w:r>
    </w:p>
    <w:p w14:paraId="1ECA796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mployees[i].NumberColor = false;</w:t>
      </w:r>
    </w:p>
    <w:p w14:paraId="58A01FC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11EF504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24E7CF3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6C04805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SetClientsColor(string value)</w:t>
      </w:r>
    </w:p>
    <w:p w14:paraId="03BD496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0FB5B13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(int i = 0; i &lt; Clients.Count; i++)</w:t>
      </w:r>
    </w:p>
    <w:p w14:paraId="485B3D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6F5FBB1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onvert.ToString(Clients[i].Key + 1) == value)</w:t>
      </w:r>
    </w:p>
    <w:p w14:paraId="469A443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KeyColor = true;</w:t>
      </w:r>
    </w:p>
    <w:p w14:paraId="2737D56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s[i].Name == value)</w:t>
      </w:r>
    </w:p>
    <w:p w14:paraId="2402F86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NameColor = true;</w:t>
      </w:r>
    </w:p>
    <w:p w14:paraId="210090C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s[i].Surname == value)</w:t>
      </w:r>
    </w:p>
    <w:p w14:paraId="2DBE60A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SurnameColor = true;</w:t>
      </w:r>
    </w:p>
    <w:p w14:paraId="7B8EE25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s[i].Patronymic == value)</w:t>
      </w:r>
    </w:p>
    <w:p w14:paraId="338F527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PatronymicColor = true;</w:t>
      </w:r>
    </w:p>
    <w:p w14:paraId="1C5AA3A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s[i].Address == value)</w:t>
      </w:r>
    </w:p>
    <w:p w14:paraId="5C45E98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AdressColor = true;</w:t>
      </w:r>
    </w:p>
    <w:p w14:paraId="011CDD6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s[i].Number == value)</w:t>
      </w:r>
    </w:p>
    <w:p w14:paraId="4B66677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NumberColor = true;</w:t>
      </w:r>
    </w:p>
    <w:p w14:paraId="329C697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        if ((Clients[i].RegistrationConfirmation &amp;&amp; value == "Подтверждена") || (!Clients[i].RegistrationConfirmation &amp;&amp; value == "Не подтверждена"))</w:t>
      </w:r>
    </w:p>
    <w:p w14:paraId="3587F89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RegistrationConfirmationColor = true;</w:t>
      </w:r>
    </w:p>
    <w:p w14:paraId="3C588F5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onvert.ToString(Clients[i].ReaderCardNumber) == value)</w:t>
      </w:r>
    </w:p>
    <w:p w14:paraId="2C7F2E2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[i].ReaderCardNumberColor = true;</w:t>
      </w:r>
    </w:p>
    <w:p w14:paraId="261A878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62CF0FF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CA3D46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418B90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SetEmployessColor(string value)</w:t>
      </w:r>
    </w:p>
    <w:p w14:paraId="737E34A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BB7BE7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Employees.Count; i++)</w:t>
      </w:r>
    </w:p>
    <w:p w14:paraId="6312D18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63FD941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Name == value)</w:t>
      </w:r>
    </w:p>
    <w:p w14:paraId="1226307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NameColor = true;</w:t>
      </w:r>
    </w:p>
    <w:p w14:paraId="5E1DE20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onvert.ToString(Employees[i].Key+1) == value)</w:t>
      </w:r>
    </w:p>
    <w:p w14:paraId="3B74109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KeyColor = true;</w:t>
      </w:r>
    </w:p>
    <w:p w14:paraId="6EAE1F1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(Employees[i].RegistrationConfirmation &amp;&amp; value == "Подтверждена") || (!Employees[i].RegistrationConfirmation &amp;&amp; value == "Не подтверждена"))</w:t>
      </w:r>
    </w:p>
    <w:p w14:paraId="28EC91B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RegistrationConfirmationColor = true;</w:t>
      </w:r>
    </w:p>
    <w:p w14:paraId="169E44B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Surname == value)</w:t>
      </w:r>
    </w:p>
    <w:p w14:paraId="50BFCFC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SurnameColor = true;</w:t>
      </w:r>
    </w:p>
    <w:p w14:paraId="69935D0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Patronymic == value)</w:t>
      </w:r>
    </w:p>
    <w:p w14:paraId="556413C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PatronymicColor = true;</w:t>
      </w:r>
    </w:p>
    <w:p w14:paraId="7B56C0E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value == Employees[i].PostString)</w:t>
      </w:r>
    </w:p>
    <w:p w14:paraId="4A327BE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PostColor = true;</w:t>
      </w:r>
    </w:p>
    <w:p w14:paraId="0DC8835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Address == value)</w:t>
      </w:r>
    </w:p>
    <w:p w14:paraId="6064924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AdressColor = true;</w:t>
      </w:r>
    </w:p>
    <w:p w14:paraId="0D4D760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Number == value)</w:t>
      </w:r>
    </w:p>
    <w:p w14:paraId="6FB6C80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NumberColor = true;</w:t>
      </w:r>
    </w:p>
    <w:p w14:paraId="5223D52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43B5570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1ED90FF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846882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DeleteClient()</w:t>
      </w:r>
    </w:p>
    <w:p w14:paraId="14E2A2C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58A846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Clients.Count; i++)</w:t>
      </w:r>
    </w:p>
    <w:p w14:paraId="3E0554E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6D970F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(Clients[i].Post == Posts.Delete)</w:t>
      </w:r>
    </w:p>
    <w:p w14:paraId="5741B0B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0E26791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.RemoveAt(i);</w:t>
      </w:r>
    </w:p>
    <w:p w14:paraId="75010C5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Key--;</w:t>
      </w:r>
    </w:p>
    <w:p w14:paraId="4442AE3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for (int j = i; j &lt; Clients.Count; j++)</w:t>
      </w:r>
    </w:p>
    <w:p w14:paraId="4D2304C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537BC72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Clients[j].Key--;</w:t>
      </w:r>
    </w:p>
    <w:p w14:paraId="4E93C9C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16AFDFD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742BC03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4D7A71F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D723AE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24BE3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DeleteClient(ushort Key)</w:t>
      </w:r>
    </w:p>
    <w:p w14:paraId="4470F3F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3C4B44E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Clients.Count; i++)</w:t>
      </w:r>
    </w:p>
    <w:p w14:paraId="2E9F68C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348259E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s[i].Key == Key)</w:t>
      </w:r>
    </w:p>
    <w:p w14:paraId="07BED53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3F05AB7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.RemoveAt(i);</w:t>
      </w:r>
    </w:p>
    <w:p w14:paraId="578EE47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ClientsKey--;</w:t>
      </w:r>
    </w:p>
    <w:p w14:paraId="1FDEAD7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for (int j = i; j &lt; Clients.Count; j++)</w:t>
      </w:r>
    </w:p>
    <w:p w14:paraId="3CB0EB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6A5779B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Clients[j].Key--;</w:t>
      </w:r>
    </w:p>
    <w:p w14:paraId="38E5A8D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5D8C0D6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60EA666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1B677CA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C25B01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CE2312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DeleteEmployee()</w:t>
      </w:r>
    </w:p>
    <w:p w14:paraId="0C83D51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3891E6C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Employees.Count; i++)</w:t>
      </w:r>
    </w:p>
    <w:p w14:paraId="504F7F4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14D324A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Post == Posts.Delete)</w:t>
      </w:r>
    </w:p>
    <w:p w14:paraId="033214A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334F196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Employees[i].Key != ushort.MaxValue)</w:t>
      </w:r>
    </w:p>
    <w:p w14:paraId="7C8EF40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1335102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Employees.RemoveAt(i);</w:t>
      </w:r>
    </w:p>
    <w:p w14:paraId="75B89C6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EmployeesKey--;</w:t>
      </w:r>
    </w:p>
    <w:p w14:paraId="4655E4A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for (int j = i; j &lt; Employees.Count; j++)</w:t>
      </w:r>
    </w:p>
    <w:p w14:paraId="6831B99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56AA281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if (Employees[j].Key != ushort.MaxValue)</w:t>
      </w:r>
    </w:p>
    <w:p w14:paraId="58D1618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73969FE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Employees[j].Key--;</w:t>
      </w:r>
    </w:p>
    <w:p w14:paraId="74822F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41754F1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}</w:t>
      </w:r>
    </w:p>
    <w:p w14:paraId="4C67336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2E2B529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lse</w:t>
      </w:r>
    </w:p>
    <w:p w14:paraId="4F0CBE8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36F6200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Employees[i].Post = Posts.Director;</w:t>
      </w:r>
    </w:p>
    <w:p w14:paraId="1B3878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60810CC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break;</w:t>
      </w:r>
    </w:p>
    <w:p w14:paraId="51D3F00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4AAB3BA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261CD8C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BB512F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2CA5BBA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DeleteEmployee(ushort Key)</w:t>
      </w:r>
    </w:p>
    <w:p w14:paraId="6D1C4C9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1B3C1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Employees.Count; i++)</w:t>
      </w:r>
    </w:p>
    <w:p w14:paraId="181FD50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183C66D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Key == Key)</w:t>
      </w:r>
    </w:p>
    <w:p w14:paraId="604295F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757FACE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.RemoveAt(i);</w:t>
      </w:r>
    </w:p>
    <w:p w14:paraId="3E18C5A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Key--;</w:t>
      </w:r>
    </w:p>
    <w:p w14:paraId="57645A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for (int j = i; j &lt; Employees.Count; j++)</w:t>
      </w:r>
    </w:p>
    <w:p w14:paraId="3FF7C77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1FAAE1B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if (Employees[j].Key != ushort.MaxValue)</w:t>
      </w:r>
    </w:p>
    <w:p w14:paraId="79A0FA2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2FA95C2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Employees[j].Key--;</w:t>
      </w:r>
    </w:p>
    <w:p w14:paraId="0F40D74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                }</w:t>
      </w:r>
    </w:p>
    <w:p w14:paraId="458F7E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2CF41DA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break;</w:t>
      </w:r>
    </w:p>
    <w:p w14:paraId="2C22A23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47B6700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3CF37D2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41604A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BBC9A2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UpgradeClient()</w:t>
      </w:r>
    </w:p>
    <w:p w14:paraId="4D72F28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DCF2AD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Key = 0;</w:t>
      </w:r>
    </w:p>
    <w:p w14:paraId="1FAC49D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 = new List&lt;Client_&gt;();</w:t>
      </w:r>
    </w:p>
    <w:p w14:paraId="2F9A542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GetClientsDocument();</w:t>
      </w:r>
    </w:p>
    <w:p w14:paraId="4E9AAD0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1EED28C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B434E5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UpgradeEmployee()</w:t>
      </w:r>
    </w:p>
    <w:p w14:paraId="302026F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C8455C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ushort Key = 0;</w:t>
      </w:r>
    </w:p>
    <w:p w14:paraId="5BDCABE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each(Employee_ employee in Employees)</w:t>
      </w:r>
    </w:p>
    <w:p w14:paraId="3BBAD41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0967722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!employee.Enabled)</w:t>
      </w:r>
    </w:p>
    <w:p w14:paraId="6092854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Key = employee.Key;</w:t>
      </w:r>
    </w:p>
    <w:p w14:paraId="700ECE9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0318C86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Key = 0;</w:t>
      </w:r>
    </w:p>
    <w:p w14:paraId="68CDFFB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 = new List&lt;Employee_&gt;();</w:t>
      </w:r>
    </w:p>
    <w:p w14:paraId="41D92FC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GetEmployeeDocument();</w:t>
      </w:r>
    </w:p>
    <w:p w14:paraId="440B03F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.Add(new Employee_(Posts.Director, ushort.MaxValue, "Артём", "Орлов", "Игоревич", "Squak", "FgMail3razv", RegistrationConfirmation: true));</w:t>
      </w:r>
    </w:p>
    <w:p w14:paraId="75A4F62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SetEnabled(Key);</w:t>
      </w:r>
    </w:p>
    <w:p w14:paraId="5484DA1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07AF719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70A62B8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SortClients()</w:t>
      </w:r>
    </w:p>
    <w:p w14:paraId="31E20E8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853209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Comparer clientComparer = new ClientComparer();</w:t>
      </w:r>
    </w:p>
    <w:p w14:paraId="3815FD6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.Sort(clientComparer);</w:t>
      </w:r>
    </w:p>
    <w:p w14:paraId="3EA702E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2827316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029E51C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SortEmployees()</w:t>
      </w:r>
    </w:p>
    <w:p w14:paraId="0EB4C6B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839336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Comparer employeeComparer = new EmployeeComparer();</w:t>
      </w:r>
    </w:p>
    <w:p w14:paraId="5574DE3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.Sort(employeeComparer);</w:t>
      </w:r>
    </w:p>
    <w:p w14:paraId="7F7EA75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8E7BF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</w:t>
      </w:r>
    </w:p>
    <w:p w14:paraId="2DB7EE0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ushort SaveClients()</w:t>
      </w:r>
    </w:p>
    <w:p w14:paraId="0433689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340783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SortClients();</w:t>
      </w:r>
    </w:p>
    <w:p w14:paraId="1B4FDC0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XML.Load(ClientsFileName);</w:t>
      </w:r>
    </w:p>
    <w:p w14:paraId="61B7AA9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Root = ClientsXML.DocumentElement;</w:t>
      </w:r>
    </w:p>
    <w:p w14:paraId="5E1749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Root.RemoveAll();</w:t>
      </w:r>
    </w:p>
    <w:p w14:paraId="3E790D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ClientsKey = 0;</w:t>
      </w:r>
    </w:p>
    <w:p w14:paraId="450706F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each (Client_ client in Clients)</w:t>
      </w:r>
    </w:p>
    <w:p w14:paraId="39A419E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6782DF1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.Name.Length &lt; 3)</w:t>
      </w:r>
    </w:p>
    <w:p w14:paraId="22B5D20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1;</w:t>
      </w:r>
    </w:p>
    <w:p w14:paraId="3446E10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lse if (client.Surname.Length &lt; 3)</w:t>
      </w:r>
    </w:p>
    <w:p w14:paraId="1E33DA3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2;</w:t>
      </w:r>
    </w:p>
    <w:p w14:paraId="4647D99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lse if (client.Patronymic.Length &lt; 3)</w:t>
      </w:r>
    </w:p>
    <w:p w14:paraId="4D73F6C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3;</w:t>
      </w:r>
    </w:p>
    <w:p w14:paraId="74CF50F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lse if (client.Address.Length &lt; 8 &amp;&amp; client.Address.Length != 0)</w:t>
      </w:r>
    </w:p>
    <w:p w14:paraId="5060F1C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4;</w:t>
      </w:r>
    </w:p>
    <w:p w14:paraId="32297E5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lse if (client.Number.Length != 0 &amp;&amp; client.Number.Length != 11 &amp;&amp; client.Number.Length != 12)</w:t>
      </w:r>
    </w:p>
    <w:p w14:paraId="7CDFEDB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5;</w:t>
      </w:r>
    </w:p>
    <w:p w14:paraId="35B0B00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lse</w:t>
      </w:r>
    </w:p>
    <w:p w14:paraId="565E995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062DAEC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bool error = false;</w:t>
      </w:r>
    </w:p>
    <w:p w14:paraId="2196815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for (int i = 1; i &lt; client.Number.Length; i++)</w:t>
      </w:r>
    </w:p>
    <w:p w14:paraId="25EC2B1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703EC8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if (client.Number[i] == '+')</w:t>
      </w:r>
    </w:p>
    <w:p w14:paraId="33AB704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error = true;</w:t>
      </w:r>
    </w:p>
    <w:p w14:paraId="52FFA9B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351E9B5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error)</w:t>
      </w:r>
    </w:p>
    <w:p w14:paraId="723AF60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return 6;</w:t>
      </w:r>
    </w:p>
    <w:p w14:paraId="5AFC7F8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lse</w:t>
      </w:r>
    </w:p>
    <w:p w14:paraId="23B5E90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14B8F90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AddClientFile(client.Name, client.Surname, client.Patronymic, client.GetLogin(), client.GetPassword(), client.Address, client.Number, client.RegistrationConfirmation, client.ReaderCardNumber);</w:t>
      </w:r>
    </w:p>
    <w:p w14:paraId="17371C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ClientsKey++;</w:t>
      </w:r>
    </w:p>
    <w:p w14:paraId="385A825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0347A88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6F18800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19F58A7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0;</w:t>
      </w:r>
    </w:p>
    <w:p w14:paraId="7BCD6E2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13081BE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3923FE7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ushort SaveEmployess()</w:t>
      </w:r>
    </w:p>
    <w:p w14:paraId="34E6950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0CF0911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SortEmployees();</w:t>
      </w:r>
    </w:p>
    <w:p w14:paraId="03FB5E9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XML.Load(EmployeesFileName);</w:t>
      </w:r>
    </w:p>
    <w:p w14:paraId="5D67F5D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Root = EmployeesXML.DocumentElement;</w:t>
      </w:r>
    </w:p>
    <w:p w14:paraId="784FC53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Root.RemoveAll();</w:t>
      </w:r>
    </w:p>
    <w:p w14:paraId="274D0BE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Key = 0;</w:t>
      </w:r>
    </w:p>
    <w:p w14:paraId="51CF20D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each (Employee_ employee in Employees)</w:t>
      </w:r>
    </w:p>
    <w:p w14:paraId="122BDC9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37B9F90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.Key != ushort.MaxValue)</w:t>
      </w:r>
    </w:p>
    <w:p w14:paraId="749249A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2B2108B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switch (employee.PostString)</w:t>
      </w:r>
    </w:p>
    <w:p w14:paraId="2D57A44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1646FF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case "Библиотекарь":</w:t>
      </w:r>
    </w:p>
    <w:p w14:paraId="3CCB8AA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67931DB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employee.Post = Posts.Librarian;</w:t>
      </w:r>
    </w:p>
    <w:p w14:paraId="11E777F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break;</w:t>
      </w:r>
    </w:p>
    <w:p w14:paraId="77F1A54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0C5D91B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                case "Директор":</w:t>
      </w:r>
    </w:p>
    <w:p w14:paraId="7CAD0BD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15AC7E4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employee.Post = Posts.Director;</w:t>
      </w:r>
    </w:p>
    <w:p w14:paraId="1574C90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break;</w:t>
      </w:r>
    </w:p>
    <w:p w14:paraId="3C51C31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27B68BF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2123920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employee.Name.Length &lt; 3)</w:t>
      </w:r>
    </w:p>
    <w:p w14:paraId="6CA65C4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452EF70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return 1;</w:t>
      </w:r>
    </w:p>
    <w:p w14:paraId="35C8468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5F46613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lse</w:t>
      </w:r>
    </w:p>
    <w:p w14:paraId="2A0D43D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59F0716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if (employee.Surname.Length &lt; 3)</w:t>
      </w:r>
    </w:p>
    <w:p w14:paraId="783BAEF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24B45A8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return 2;</w:t>
      </w:r>
    </w:p>
    <w:p w14:paraId="3601BF6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}</w:t>
      </w:r>
    </w:p>
    <w:p w14:paraId="7C182AB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else</w:t>
      </w:r>
    </w:p>
    <w:p w14:paraId="462B314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020D59D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if (employee.Patronymic.Length &lt; 3)</w:t>
      </w:r>
    </w:p>
    <w:p w14:paraId="553B5A2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60FF537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return 3;</w:t>
      </w:r>
    </w:p>
    <w:p w14:paraId="3E326C1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2F68FF4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else</w:t>
      </w:r>
    </w:p>
    <w:p w14:paraId="6A17041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1005AFE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if (employee.Address.Length &lt; 8 &amp;&amp; employee.Address.Length != 0)</w:t>
      </w:r>
    </w:p>
    <w:p w14:paraId="4539921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{</w:t>
      </w:r>
    </w:p>
    <w:p w14:paraId="4CA7965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return 4;</w:t>
      </w:r>
    </w:p>
    <w:p w14:paraId="5440453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}</w:t>
      </w:r>
    </w:p>
    <w:p w14:paraId="40AC9AF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else</w:t>
      </w:r>
    </w:p>
    <w:p w14:paraId="38C0AD0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{</w:t>
      </w:r>
    </w:p>
    <w:p w14:paraId="52B99B3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if (employee.Number.Length != 0 &amp;&amp; employee.Number.Length != 11 &amp;&amp; employee.Number.Length != 12)</w:t>
      </w:r>
    </w:p>
    <w:p w14:paraId="35853C8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{</w:t>
      </w:r>
    </w:p>
    <w:p w14:paraId="536F671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return 5;</w:t>
      </w:r>
    </w:p>
    <w:p w14:paraId="73D401E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}</w:t>
      </w:r>
    </w:p>
    <w:p w14:paraId="275ACFF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else</w:t>
      </w:r>
    </w:p>
    <w:p w14:paraId="61EA168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{</w:t>
      </w:r>
    </w:p>
    <w:p w14:paraId="6C6EBE9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bool error = false;</w:t>
      </w:r>
    </w:p>
    <w:p w14:paraId="6F926B4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for (int i = 1; i &lt; employee.Number.Length; i++)</w:t>
      </w:r>
    </w:p>
    <w:p w14:paraId="5F29E36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{</w:t>
      </w:r>
    </w:p>
    <w:p w14:paraId="650595D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    if (employee.Number[i] == '+')</w:t>
      </w:r>
    </w:p>
    <w:p w14:paraId="22527ED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        error = true;</w:t>
      </w:r>
    </w:p>
    <w:p w14:paraId="51D91C9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}</w:t>
      </w:r>
    </w:p>
    <w:p w14:paraId="112A3A2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if (error)</w:t>
      </w:r>
    </w:p>
    <w:p w14:paraId="1C04A7B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{</w:t>
      </w:r>
    </w:p>
    <w:p w14:paraId="79A37D0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    return 6;</w:t>
      </w:r>
    </w:p>
    <w:p w14:paraId="1001974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}</w:t>
      </w:r>
    </w:p>
    <w:p w14:paraId="2814FE6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else</w:t>
      </w:r>
    </w:p>
    <w:p w14:paraId="48712C3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{</w:t>
      </w:r>
    </w:p>
    <w:p w14:paraId="38BAB9B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    AddEmployeeFile(employee.Post, employee.Name, employee.Surname, employee.Patronymic, </w:t>
      </w:r>
      <w:r w:rsidRPr="00583EFC">
        <w:rPr>
          <w:sz w:val="16"/>
          <w:szCs w:val="16"/>
          <w:lang w:val="en-US"/>
        </w:rPr>
        <w:t>employee.GetLogin(), employee.GetPassword(), employee.Address, employee.Number, employee.RegistrationConfirmation);</w:t>
      </w:r>
    </w:p>
    <w:p w14:paraId="6E7352A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    EmployeesKey++;</w:t>
      </w:r>
    </w:p>
    <w:p w14:paraId="5935F0A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    }</w:t>
      </w:r>
    </w:p>
    <w:p w14:paraId="055F4FB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    }</w:t>
      </w:r>
    </w:p>
    <w:p w14:paraId="348175F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}</w:t>
      </w:r>
    </w:p>
    <w:p w14:paraId="6597932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02F5BDE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}</w:t>
      </w:r>
    </w:p>
    <w:p w14:paraId="2883F6C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699E12C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7043EDEE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790BAAC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mployeesXML.Save(EmployeesFileName);</w:t>
      </w:r>
    </w:p>
    <w:p w14:paraId="4FA3CD7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0;</w:t>
      </w:r>
    </w:p>
    <w:p w14:paraId="5A0D3B9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8B4245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41E3DE1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SetCardNumber()</w:t>
      </w:r>
    </w:p>
    <w:p w14:paraId="5DCB540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C632AD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each (Client_ client in Clients)</w:t>
      </w:r>
    </w:p>
    <w:p w14:paraId="636F70F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454CAA8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bool Succes = false;</w:t>
      </w:r>
    </w:p>
    <w:p w14:paraId="2937339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Random random = new Random();</w:t>
      </w:r>
    </w:p>
    <w:p w14:paraId="45C22DC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while (!Succes)</w:t>
      </w:r>
    </w:p>
    <w:p w14:paraId="4563C91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202588D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f (client.RegistrationConfirmation == true &amp;&amp; client.ReaderCardNumber == 0)</w:t>
      </w:r>
    </w:p>
    <w:p w14:paraId="5AFF56A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{</w:t>
      </w:r>
    </w:p>
    <w:p w14:paraId="10AC278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client.ReaderCardNumber = Convert.ToUInt32(random.Next(1, 3000));</w:t>
      </w:r>
    </w:p>
    <w:p w14:paraId="3774236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Succes = true;</w:t>
      </w:r>
    </w:p>
    <w:p w14:paraId="7D7E1DD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foreach (Client_ client2 in Clients)</w:t>
      </w:r>
    </w:p>
    <w:p w14:paraId="6A4AFC7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{</w:t>
      </w:r>
    </w:p>
    <w:p w14:paraId="59C4791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if (!client.Equals(client2) &amp;&amp; client.ReaderCardNumber == client2.ReaderCardNumber)</w:t>
      </w:r>
    </w:p>
    <w:p w14:paraId="6167082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{</w:t>
      </w:r>
    </w:p>
    <w:p w14:paraId="48AFB57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Succes = false;</w:t>
      </w:r>
    </w:p>
    <w:p w14:paraId="17D1DAD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    client.ReaderCardNumber = 0;</w:t>
      </w:r>
    </w:p>
    <w:p w14:paraId="68C55B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    }</w:t>
      </w:r>
    </w:p>
    <w:p w14:paraId="7664433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}</w:t>
      </w:r>
    </w:p>
    <w:p w14:paraId="7F72ECE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}</w:t>
      </w:r>
    </w:p>
    <w:p w14:paraId="76F6E04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lse</w:t>
      </w:r>
    </w:p>
    <w:p w14:paraId="78073B4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    Succes = true;</w:t>
      </w:r>
    </w:p>
    <w:p w14:paraId="487A7FF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1E8B165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58E506F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6549C34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59D5F49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void SetEnabled(ushort Key)</w:t>
      </w:r>
    </w:p>
    <w:p w14:paraId="0015A86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9EAB6A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Employees.Count; i++)</w:t>
      </w:r>
    </w:p>
    <w:p w14:paraId="1C6D53A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292FC76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(Employees[i].Key == Key)</w:t>
      </w:r>
    </w:p>
    <w:p w14:paraId="29016CB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36B3BDEF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Enabled = false;</w:t>
      </w:r>
    </w:p>
    <w:p w14:paraId="288A486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5C0945D4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        else</w:t>
      </w:r>
    </w:p>
    <w:p w14:paraId="6AC8B3C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30A4AF8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Employees[i].Enabled = true;</w:t>
      </w:r>
    </w:p>
    <w:p w14:paraId="38EDD14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1682CD2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33059076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7783CE4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</w:p>
    <w:p w14:paraId="168DDB68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User_ GetAccount(string Login, string Password, ref int List, ref int Index)</w:t>
      </w:r>
    </w:p>
    <w:p w14:paraId="5B26D542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BD032D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Clients.Count; i++)</w:t>
      </w:r>
    </w:p>
    <w:p w14:paraId="7D3A871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495C7CDA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Clients[i].LoginToAccount(Login, Password))</w:t>
      </w:r>
    </w:p>
    <w:p w14:paraId="7C2EA3C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244D779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List = 0;</w:t>
      </w:r>
    </w:p>
    <w:p w14:paraId="4AF27A9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ndex = i;</w:t>
      </w:r>
    </w:p>
    <w:p w14:paraId="53566B77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Clients[i];</w:t>
      </w:r>
    </w:p>
    <w:p w14:paraId="3565A84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17F62CF3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5A2728B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for (int i = 0; i &lt; Employees.Count; i++)</w:t>
      </w:r>
    </w:p>
    <w:p w14:paraId="2B52B8E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1F8CFC8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if (Employees[i].LoginToAccount(Login, Password))</w:t>
      </w:r>
    </w:p>
    <w:p w14:paraId="7EC12CEB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{</w:t>
      </w:r>
    </w:p>
    <w:p w14:paraId="53E53E1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List = 1;</w:t>
      </w:r>
    </w:p>
    <w:p w14:paraId="1C8ACE0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Index = i;</w:t>
      </w:r>
    </w:p>
    <w:p w14:paraId="140F5ADC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    return Employees[i];</w:t>
      </w:r>
    </w:p>
    <w:p w14:paraId="2C1D5BC0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}</w:t>
      </w:r>
    </w:p>
    <w:p w14:paraId="7D55A691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59E4165D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return null;</w:t>
      </w:r>
    </w:p>
    <w:p w14:paraId="1E3ADA35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      </w:t>
      </w:r>
    </w:p>
    <w:p w14:paraId="52D1F6B9" w14:textId="77777777" w:rsidR="00583EFC" w:rsidRP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}</w:t>
      </w:r>
    </w:p>
    <w:p w14:paraId="52909E9B" w14:textId="4DF7983D" w:rsidR="00583EFC" w:rsidRDefault="00583EFC" w:rsidP="00D57A96">
      <w:pPr>
        <w:pStyle w:val="a8"/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}</w:t>
      </w:r>
    </w:p>
    <w:p w14:paraId="2E984D74" w14:textId="5C66BEF9" w:rsidR="00583EFC" w:rsidRPr="00583EFC" w:rsidRDefault="00583EFC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b/>
          <w:lang w:val="en-US"/>
        </w:rPr>
      </w:pPr>
      <w:r w:rsidRPr="00F834BC">
        <w:rPr>
          <w:b/>
          <w:lang w:val="en-US"/>
        </w:rPr>
        <w:t>Modern_Library</w:t>
      </w:r>
      <w:r>
        <w:rPr>
          <w:b/>
          <w:lang w:val="en-US"/>
        </w:rPr>
        <w:t>.</w:t>
      </w:r>
      <w:r w:rsidRPr="00F834BC">
        <w:rPr>
          <w:b/>
          <w:lang w:val="en-US"/>
        </w:rPr>
        <w:t>AddBook</w:t>
      </w:r>
      <w:r>
        <w:rPr>
          <w:b/>
          <w:lang w:val="en-US"/>
        </w:rPr>
        <w:t>.</w:t>
      </w:r>
      <w:r w:rsidR="00F834BC">
        <w:rPr>
          <w:b/>
          <w:lang w:val="en-US"/>
        </w:rPr>
        <w:t>xaml.</w:t>
      </w:r>
      <w:r>
        <w:rPr>
          <w:b/>
          <w:lang w:val="en-US"/>
        </w:rPr>
        <w:t>cs</w:t>
      </w:r>
    </w:p>
    <w:p w14:paraId="3472D853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using System;</w:t>
      </w:r>
    </w:p>
    <w:p w14:paraId="34E1C63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using System.Windows;</w:t>
      </w:r>
    </w:p>
    <w:p w14:paraId="547CF7B4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using System.Windows.Input;</w:t>
      </w:r>
    </w:p>
    <w:p w14:paraId="59378D2E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using ForModernLibrary.Catalogue;</w:t>
      </w:r>
    </w:p>
    <w:p w14:paraId="433000E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39FFDB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namespace Modern_Library.ControlWindows</w:t>
      </w:r>
    </w:p>
    <w:p w14:paraId="4BD5B7EA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{</w:t>
      </w:r>
    </w:p>
    <w:p w14:paraId="60FD62B3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/// &lt;summary&gt;</w:t>
      </w:r>
    </w:p>
    <w:p w14:paraId="73C04CE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/// Логика взаимодействия для AddBook.xaml</w:t>
      </w:r>
    </w:p>
    <w:p w14:paraId="335459D9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/// &lt;/summary&gt;</w:t>
      </w:r>
    </w:p>
    <w:p w14:paraId="46079866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public partial class AddBook : Window</w:t>
      </w:r>
    </w:p>
    <w:p w14:paraId="2C6E4E3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{</w:t>
      </w:r>
    </w:p>
    <w:p w14:paraId="1EBC0AB9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DigitalCatalogueADF digitalCatalogueADF { get; set; }</w:t>
      </w:r>
    </w:p>
    <w:p w14:paraId="2EF4142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AddInstances addInstances { get; set; }</w:t>
      </w:r>
    </w:p>
    <w:p w14:paraId="64B5F7CE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DigitalCatalogue_ DigitalCatalogue;</w:t>
      </w:r>
    </w:p>
    <w:p w14:paraId="33F0794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B6A1BD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AddBook()</w:t>
      </w:r>
    </w:p>
    <w:p w14:paraId="20BA1E8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1F31253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InitializeComponent();</w:t>
      </w:r>
    </w:p>
    <w:p w14:paraId="3B6C729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A75B226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0402FBA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ublic AddBook(DigitalCatalogueADF digitalCatalogueADF): this()</w:t>
      </w:r>
    </w:p>
    <w:p w14:paraId="5973B6D4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739CF1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this.digitalCatalogueADF = digitalCatalogueADF;</w:t>
      </w:r>
    </w:p>
    <w:p w14:paraId="0FC96FC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3DD30741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3CA2526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Window_Closed(object sender, EventArgs e)</w:t>
      </w:r>
    </w:p>
    <w:p w14:paraId="5D000928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656C2204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digitalCatalogueADF.IsEnabled = true;</w:t>
      </w:r>
    </w:p>
    <w:p w14:paraId="0061CF2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35564A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E04730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AddBookButton_Click(object sender, RoutedEventArgs e)</w:t>
      </w:r>
    </w:p>
    <w:p w14:paraId="4BBDB985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48830553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if(BookTitleTextBox.Text.Length &lt; 5)</w:t>
      </w:r>
    </w:p>
    <w:p w14:paraId="65700B1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Заголовок должен содержать не менее 5 символов", "Ошибка ввода", MessageBoxButton.OK, MessageBoxImage.Error);</w:t>
      </w:r>
    </w:p>
    <w:p w14:paraId="1666EF5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 (ISBNTextBox.Text.Length &lt; 13)</w:t>
      </w:r>
    </w:p>
    <w:p w14:paraId="05F9937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ISBN должен содержать не менее 13 символов", "Ошибка ввода", MessageBoxButton.OK, MessageBoxImage.Error);</w:t>
      </w:r>
    </w:p>
    <w:p w14:paraId="529BC793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 (LBCTextBox.Text.Length &lt; 1)</w:t>
      </w:r>
    </w:p>
    <w:p w14:paraId="3D442FD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ББК должна содержать не менее 1 символа", "Ошибка ввода", MessageBoxButton.OK, MessageBoxImage.Error);</w:t>
      </w:r>
    </w:p>
    <w:p w14:paraId="7BEC11F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 (SectionTextBox.Text.Length &lt; 3)</w:t>
      </w:r>
    </w:p>
    <w:p w14:paraId="2A7AEA4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Раздел должен содержать не менее 3 символов", "Ошибка ввода", MessageBoxButton.OK, MessageBoxImage.Error);</w:t>
      </w:r>
    </w:p>
    <w:p w14:paraId="487B929E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 (AuthorTextBox.Text.Length &lt; 3)</w:t>
      </w:r>
    </w:p>
    <w:p w14:paraId="47B4A0E6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Имя автора должно содержать не менее 3 символов", "Ошибка ввода", MessageBoxButton.OK, MessageBoxImage.Error);</w:t>
      </w:r>
    </w:p>
    <w:p w14:paraId="778D67C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 (PublishingHouseTextBox.Text.Length &lt; 1)</w:t>
      </w:r>
    </w:p>
    <w:p w14:paraId="06D411E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Название издательства должна содержать не менее 1 символа", "Ошибка ввода", MessageBoxButton.OK, MessageBoxImage.Error);</w:t>
      </w:r>
    </w:p>
    <w:p w14:paraId="10C03453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 (PlaceTextBox.Text.Length &lt; 3)</w:t>
      </w:r>
    </w:p>
    <w:p w14:paraId="38A4005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Место издания должно содержать не менее 3 символов", "Ошибка ввода", MessageBoxButton.OK, MessageBoxImage.Error);</w:t>
      </w:r>
    </w:p>
    <w:p w14:paraId="06AEA9B5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 (YearTextBox.Text.Length &lt; 1)</w:t>
      </w:r>
    </w:p>
    <w:p w14:paraId="75B147E3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Год издания должен содержать не менее 1 символа", "Ошибка ввода", MessageBoxButton.OK, MessageBoxImage.Error);</w:t>
      </w:r>
    </w:p>
    <w:p w14:paraId="2D1FC614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(NumberOfCopiesInLibratyTextBox.Text.Length &lt; 1)</w:t>
      </w:r>
    </w:p>
    <w:p w14:paraId="36FEB56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MessageBox.Show("Число копий в библиотеке должно содержать не менее 1 символа", "Ошибка ввода", MessageBoxButton.OK, MessageBoxImage.Error);</w:t>
      </w:r>
    </w:p>
    <w:p w14:paraId="6482C70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 if(NumberOfCopiesInLibratyTextBox.Text == "0")</w:t>
      </w:r>
    </w:p>
    <w:p w14:paraId="081931E1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lastRenderedPageBreak/>
        <w:t xml:space="preserve">                MessageBox.Show("Число копий в библиотеке должно быть больше 0", "Ошибка ввода", MessageBoxButton.OK, MessageBoxImage.Error);</w:t>
      </w:r>
    </w:p>
    <w:p w14:paraId="499B4746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lse</w:t>
      </w:r>
    </w:p>
    <w:p w14:paraId="650A2DA8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52866F14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DigitalCatalogue = new DigitalCatalogue_();</w:t>
      </w:r>
    </w:p>
    <w:p w14:paraId="0A60456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DigitalCatalogue.DigitalСatalogue.Add(new DigitalСatalogueROW_(0, BookTitleTextBox.Text, ISBNTextBox.Text, LBCTextBox.Text, SectionTextBox.Text, AuthorTextBox.Text, PublishingHouseTextBox.Text, PlaceTextBox.Text, Convert.ToUInt16(YearTextBox.Text), AnnotationTextBox.Text, Convert.ToUInt16(NumberOfCopiesInLibratyTextBox.Text), Convert.ToUInt16(NumberOfCopiesInLibratyTextBox.Text)));</w:t>
      </w:r>
    </w:p>
    <w:p w14:paraId="2A546DC5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addInstances = new AddInstances(this, DigitalCatalogue);</w:t>
      </w:r>
    </w:p>
    <w:p w14:paraId="0403EC1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addInstances.Show();</w:t>
      </w:r>
    </w:p>
    <w:p w14:paraId="258614AA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Hide();</w:t>
      </w:r>
    </w:p>
    <w:p w14:paraId="23D3887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      </w:t>
      </w:r>
    </w:p>
    <w:p w14:paraId="0526F46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279FB1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CA270A1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NotSpace_PreviewKeyDown(object sender, KeyEventArgs e)</w:t>
      </w:r>
    </w:p>
    <w:p w14:paraId="5EC7B11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2DE0DE8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if (e.Key == Key.Space)</w:t>
      </w:r>
    </w:p>
    <w:p w14:paraId="26C686F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{</w:t>
      </w:r>
    </w:p>
    <w:p w14:paraId="2935617E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    e.Handled = true;</w:t>
      </w:r>
    </w:p>
    <w:p w14:paraId="7FE9E07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}</w:t>
      </w:r>
    </w:p>
    <w:p w14:paraId="4A55DA5A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5AA67859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F63DD6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ISBNTextBox_PreviewTextInput(object sender, TextCompositionEventArgs e)</w:t>
      </w:r>
    </w:p>
    <w:p w14:paraId="75308D0E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62A0427A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Digit(e.Text, 0) || e.Text[0] == '-');</w:t>
      </w:r>
    </w:p>
    <w:p w14:paraId="39232DD8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15A2840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6B08C44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LBCTextBox_PreviewTextInput(object sender, TextCompositionEventArgs e)</w:t>
      </w:r>
    </w:p>
    <w:p w14:paraId="0E01C04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439564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LetterOrDigit(e.Text, 0) || Char.IsPunctuation(e.Text, 0));</w:t>
      </w:r>
    </w:p>
    <w:p w14:paraId="56AED0E1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0B903CD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77B4D5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SectionTextBox_PreviewTextInput(object sender, TextCompositionEventArgs e)</w:t>
      </w:r>
    </w:p>
    <w:p w14:paraId="1053BE48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77B78D4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Letter(e.Text, 0) || e.Text[0] == '-');</w:t>
      </w:r>
    </w:p>
    <w:p w14:paraId="57B47ED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272DD0A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B96A7C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AuthorTextBox_PreviewTextInput(object sender, TextCompositionEventArgs e)</w:t>
      </w:r>
    </w:p>
    <w:p w14:paraId="6DAFE47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0FDBD11E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Letter(e.Text, 0) || e.Text[0] == '-' || e.Text[0] == '.' || e.Text[0] == ',');</w:t>
      </w:r>
    </w:p>
    <w:p w14:paraId="7EF22E5B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2BE95DA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2BBC988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PublishingHouseTextBox_PreviewTextInput(object sender, TextCompositionEventArgs e)</w:t>
      </w:r>
    </w:p>
    <w:p w14:paraId="692F40C5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4D4A1A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Letter(e.Text, 0) || Char.IsPunctuation(e.Text, 0));</w:t>
      </w:r>
    </w:p>
    <w:p w14:paraId="7C4A669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D4DE64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086FECA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PlaceTextBox_PreviewTextInput(object sender, TextCompositionEventArgs e)</w:t>
      </w:r>
    </w:p>
    <w:p w14:paraId="15E9678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3636295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Letter(e.Text, 0) || e.Text[0] == '-' || e.Text[0] == '.');</w:t>
      </w:r>
    </w:p>
    <w:p w14:paraId="56DDEE3D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1B09740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4B3F5A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YearTextBox_PreviewTextInput(object sender, TextCompositionEventArgs e)</w:t>
      </w:r>
    </w:p>
    <w:p w14:paraId="16E4A0E0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5BFC7F99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Digit(e.Text, 0));</w:t>
      </w:r>
    </w:p>
    <w:p w14:paraId="00B802B4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2E4C590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1FF5C3F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private void NumberOfCopiesInLibratyTextBox_PreviewTextInput(object sender, TextCompositionEventArgs e)</w:t>
      </w:r>
    </w:p>
    <w:p w14:paraId="7C82BCE7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{</w:t>
      </w:r>
    </w:p>
    <w:p w14:paraId="3E95F489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    e.Handled = !(Char.IsDigit(e.Text, 0));</w:t>
      </w:r>
    </w:p>
    <w:p w14:paraId="19D3071C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    }</w:t>
      </w:r>
    </w:p>
    <w:p w14:paraId="4FC480C2" w14:textId="77777777" w:rsidR="00583EFC" w:rsidRP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 xml:space="preserve">    }</w:t>
      </w:r>
    </w:p>
    <w:p w14:paraId="74005958" w14:textId="0DB8F3A6" w:rsidR="00583EFC" w:rsidRDefault="00583EF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83EFC">
        <w:rPr>
          <w:sz w:val="16"/>
          <w:szCs w:val="16"/>
          <w:lang w:val="en-US"/>
        </w:rPr>
        <w:t>}</w:t>
      </w:r>
    </w:p>
    <w:p w14:paraId="0B67DE9B" w14:textId="4E1EC84F" w:rsidR="00583EFC" w:rsidRDefault="00583EFC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b/>
          <w:lang w:val="en-US"/>
        </w:rPr>
      </w:pPr>
      <w:r w:rsidRPr="00F834BC">
        <w:rPr>
          <w:b/>
        </w:rPr>
        <w:t>Modern_Library.</w:t>
      </w:r>
      <w:r w:rsidR="00F834BC">
        <w:rPr>
          <w:b/>
          <w:lang w:val="en-US"/>
        </w:rPr>
        <w:t>xaml.</w:t>
      </w:r>
      <w:r w:rsidR="00F834BC" w:rsidRPr="00F834BC">
        <w:rPr>
          <w:b/>
        </w:rPr>
        <w:t>AddClient</w:t>
      </w:r>
      <w:r w:rsidR="00F834BC" w:rsidRPr="00F834BC">
        <w:rPr>
          <w:b/>
          <w:lang w:val="en-US"/>
        </w:rPr>
        <w:t>.cs</w:t>
      </w:r>
    </w:p>
    <w:p w14:paraId="7C73224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ForModernLibrary.Persons;</w:t>
      </w:r>
    </w:p>
    <w:p w14:paraId="67F5DA2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;</w:t>
      </w:r>
    </w:p>
    <w:p w14:paraId="5DBEC90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;</w:t>
      </w:r>
    </w:p>
    <w:p w14:paraId="7B3320F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.Controls;</w:t>
      </w:r>
    </w:p>
    <w:p w14:paraId="738423C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.Input;</w:t>
      </w:r>
    </w:p>
    <w:p w14:paraId="2F5E76B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5FD457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namespace Modern_Library.ControlWindows</w:t>
      </w:r>
    </w:p>
    <w:p w14:paraId="705DB64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{</w:t>
      </w:r>
    </w:p>
    <w:p w14:paraId="56276EE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summary&gt;</w:t>
      </w:r>
    </w:p>
    <w:p w14:paraId="41D77AE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Логика взаимодействия для AddClient.xaml</w:t>
      </w:r>
    </w:p>
    <w:p w14:paraId="0292AC9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/summary&gt;</w:t>
      </w:r>
    </w:p>
    <w:p w14:paraId="4FF4BB7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public partial class AddClient : Window</w:t>
      </w:r>
    </w:p>
    <w:p w14:paraId="7AC848B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{</w:t>
      </w:r>
    </w:p>
    <w:p w14:paraId="709AF48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UsersCollection_ UsersCollection;</w:t>
      </w:r>
    </w:p>
    <w:p w14:paraId="03A349F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ClientsWindowList clientsWindowList;</w:t>
      </w:r>
    </w:p>
    <w:p w14:paraId="2A5A474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46C420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ublic AddClient()</w:t>
      </w:r>
    </w:p>
    <w:p w14:paraId="282D25D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710634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nitializeComponent();</w:t>
      </w:r>
    </w:p>
    <w:p w14:paraId="7ABE201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6AE114A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7E1200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public AddClient(UsersCollection_ UsersCollection, ClientsWindowList clientsWindowList) : this()</w:t>
      </w:r>
    </w:p>
    <w:p w14:paraId="7297A28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3E4244D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UsersCollection = UsersCollection;</w:t>
      </w:r>
    </w:p>
    <w:p w14:paraId="0F58EB5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clientsWindowList = clientsWindowList;</w:t>
      </w:r>
    </w:p>
    <w:p w14:paraId="614A2C2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758C6DB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75A035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TextBox_PreviewKeyDown(object sender, KeyEventArgs e)</w:t>
      </w:r>
    </w:p>
    <w:p w14:paraId="433FC04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7FBF63A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e.Key == Key.Space)</w:t>
      </w:r>
    </w:p>
    <w:p w14:paraId="6C5F59B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2102473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.Handled = true;</w:t>
      </w:r>
    </w:p>
    <w:p w14:paraId="6F7281D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16ECCB5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15406F3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3F8535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FIO_PreviewTextInput(object sender, TextCompositionEventArgs e)</w:t>
      </w:r>
    </w:p>
    <w:p w14:paraId="48A15AA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711FF87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Letter(e.Text, 0));</w:t>
      </w:r>
    </w:p>
    <w:p w14:paraId="728C86E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141F843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81FEC0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RegistrationLogin_PreviewTextInput(object sender, TextCompositionEventArgs e)</w:t>
      </w:r>
    </w:p>
    <w:p w14:paraId="1BAF7FC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36C67D1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extBox textBox = (TextBox)e.Source;</w:t>
      </w:r>
    </w:p>
    <w:p w14:paraId="77BAB0B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textBox.Text.Length == 0)</w:t>
      </w:r>
    </w:p>
    <w:p w14:paraId="501ABEB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2D124E2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)</w:t>
      </w:r>
    </w:p>
    <w:p w14:paraId="324D6E2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false;</w:t>
      </w:r>
    </w:p>
    <w:p w14:paraId="5F86F62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</w:t>
      </w:r>
    </w:p>
    <w:p w14:paraId="579D196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true;</w:t>
      </w:r>
    </w:p>
    <w:p w14:paraId="40E4F80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2B0B524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</w:t>
      </w:r>
    </w:p>
    <w:p w14:paraId="6C60105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3C5F82F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 || ((int)e.Text[0] &gt;= 48 &amp;&amp; (int)e.Text[0] &lt;= 57) || (e.Text[0] == '_'))</w:t>
      </w:r>
    </w:p>
    <w:p w14:paraId="373021C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false;</w:t>
      </w:r>
    </w:p>
    <w:p w14:paraId="4C8BFC1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</w:t>
      </w:r>
    </w:p>
    <w:p w14:paraId="315419A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true;</w:t>
      </w:r>
    </w:p>
    <w:p w14:paraId="02685D0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78C5B51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53C08A7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C8C219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PasswordBox_PreviewTextInput(object sender, TextCompositionEventArgs e)</w:t>
      </w:r>
    </w:p>
    <w:p w14:paraId="46F1601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3500421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((int)e.Text[0] &gt;= 97 &amp;&amp; (int)e.Text[0] &lt;= 122) || ((int)e.Text[0] &gt;= 65 &amp;&amp; (int)e.Text[0] &lt;= 90) || ((int)e.Text[0] &gt;= 48 &amp;&amp; (int)e.Text[0] &lt;= 57) || (e.Text[0] == '_') || (e.Text[0] == '/') || (e.Text[0] == '*'))</w:t>
      </w:r>
    </w:p>
    <w:p w14:paraId="65F3A61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.Handled = false;</w:t>
      </w:r>
    </w:p>
    <w:p w14:paraId="4F36F23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</w:t>
      </w:r>
    </w:p>
    <w:p w14:paraId="09F6A3C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.Handled = true;</w:t>
      </w:r>
    </w:p>
    <w:p w14:paraId="55F6294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5F99E7F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E65263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RegistrationAdress_PreviewTextInput(object sender, TextCompositionEventArgs e)</w:t>
      </w:r>
    </w:p>
    <w:p w14:paraId="7978790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1DC8DCD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LetterOrDigit(e.Text, 0) || e.Text[0] == ',' || e.Text[0] == '.');</w:t>
      </w:r>
    </w:p>
    <w:p w14:paraId="3DCCD3F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75ED470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AC9F71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RegistrationNumber_PreviewTextInput(object sender, TextCompositionEventArgs e)</w:t>
      </w:r>
    </w:p>
    <w:p w14:paraId="2119CFD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7647C08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Digit(e.Text, 0) || e.Text[0] == '+');</w:t>
      </w:r>
    </w:p>
    <w:p w14:paraId="39B0D45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4FCE6EA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D78228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AddButton_Click(object sender, RoutedEventArgs e)</w:t>
      </w:r>
    </w:p>
    <w:p w14:paraId="44D2A7A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075C9F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AddName.Text.Length &lt; 3)</w:t>
      </w:r>
    </w:p>
    <w:p w14:paraId="21D1F9F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0F6EA45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Имя должно содержать не менее 3 символов", "Ошибка вваода", MessageBoxButton.OK, MessageBoxImage.Error);</w:t>
      </w:r>
    </w:p>
    <w:p w14:paraId="22A4496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13A077B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</w:t>
      </w:r>
    </w:p>
    <w:p w14:paraId="0E1D810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1CEB78F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AddSurname.Text.Length &lt; 3)</w:t>
      </w:r>
    </w:p>
    <w:p w14:paraId="108CF8B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0B2D916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MessageBox.Show("Фамилия должна содержать не менее 3 символов", "Ошибка ввода", MessageBoxButton.OK, MessageBoxImage.Error);</w:t>
      </w:r>
    </w:p>
    <w:p w14:paraId="6E2F832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2FC7DA4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</w:t>
      </w:r>
    </w:p>
    <w:p w14:paraId="210E48C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3C0B232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if (AddPatronymic.Text.Length &lt; 3)</w:t>
      </w:r>
    </w:p>
    <w:p w14:paraId="1251859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{</w:t>
      </w:r>
    </w:p>
    <w:p w14:paraId="5C7E983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MessageBox.Show("Отчество должно содержать не менее 3 символов", "Ошибка ввода", MessageBoxButton.OK, MessageBoxImage.Error);</w:t>
      </w:r>
    </w:p>
    <w:p w14:paraId="7FA2762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}</w:t>
      </w:r>
    </w:p>
    <w:p w14:paraId="169CBAC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lse</w:t>
      </w:r>
    </w:p>
    <w:p w14:paraId="15B50AE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{</w:t>
      </w:r>
    </w:p>
    <w:p w14:paraId="5D71024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if (AddLogin.Text.Length &lt; 3)</w:t>
      </w:r>
    </w:p>
    <w:p w14:paraId="537087D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{</w:t>
      </w:r>
    </w:p>
    <w:p w14:paraId="1F1882E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MessageBox.Show("Логин должен содержать не менее 3 символов", "Ошибка ввода", MessageBoxButton.OK, MessageBoxImage.Error);</w:t>
      </w:r>
    </w:p>
    <w:p w14:paraId="0A63719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}</w:t>
      </w:r>
    </w:p>
    <w:p w14:paraId="2408E61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else</w:t>
      </w:r>
    </w:p>
    <w:p w14:paraId="046F404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{</w:t>
      </w:r>
    </w:p>
    <w:p w14:paraId="3B024B7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if ((AddPassword.Password.Length &lt; 8) || (AddPassword2.Password.Length &lt; 8))</w:t>
      </w:r>
    </w:p>
    <w:p w14:paraId="62162CB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                    {</w:t>
      </w:r>
    </w:p>
    <w:p w14:paraId="07BE0E1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MessageBox.Show("Пароль должен содержать не менее 8 символов", "Ошибка ввода", MessageBoxButton.OK, MessageBoxImage.Error);</w:t>
      </w:r>
    </w:p>
    <w:p w14:paraId="212F8F9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}</w:t>
      </w:r>
    </w:p>
    <w:p w14:paraId="38A4DB7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else</w:t>
      </w:r>
    </w:p>
    <w:p w14:paraId="278439E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{</w:t>
      </w:r>
    </w:p>
    <w:p w14:paraId="16AD117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if (AddPassword.Password != AddPassword2.Password)</w:t>
      </w:r>
    </w:p>
    <w:p w14:paraId="0883692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{</w:t>
      </w:r>
    </w:p>
    <w:p w14:paraId="3464F69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MessageBox.Show("Пароли должны совпадать!", "Ошибка ввода", MessageBoxButton.OK, MessageBoxImage.Error);</w:t>
      </w:r>
    </w:p>
    <w:p w14:paraId="20551CB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}</w:t>
      </w:r>
    </w:p>
    <w:p w14:paraId="7C3C00E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else</w:t>
      </w:r>
    </w:p>
    <w:p w14:paraId="24FBAF5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{</w:t>
      </w:r>
    </w:p>
    <w:p w14:paraId="6682FF4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if ((AddAdress.Text.Length &lt; 8) &amp;&amp; (AddAdress.Text.Length != 0))</w:t>
      </w:r>
    </w:p>
    <w:p w14:paraId="4A8798F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{</w:t>
      </w:r>
    </w:p>
    <w:p w14:paraId="4F0302B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MessageBox.Show("Адрес должен содержать не менее 8 символов", "Ошибка ввода", MessageBoxButton.OK, MessageBoxImage.Error);</w:t>
      </w:r>
    </w:p>
    <w:p w14:paraId="418CAE1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}</w:t>
      </w:r>
    </w:p>
    <w:p w14:paraId="4CFF0F8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else</w:t>
      </w:r>
    </w:p>
    <w:p w14:paraId="70048FB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{</w:t>
      </w:r>
    </w:p>
    <w:p w14:paraId="7A09D36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if ((AddNumber.Text.Length != 0) &amp;&amp; (AddNumber.Text.Length != 11) &amp;&amp; (AddNumber.Text.Length != 12))</w:t>
      </w:r>
    </w:p>
    <w:p w14:paraId="6600806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{</w:t>
      </w:r>
    </w:p>
    <w:p w14:paraId="3C4B6CE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MessageBox.Show("Номер должен содержать 11 или 12 символов", "Ошибка ввода", MessageBoxButton.OK, MessageBoxImage.Error);</w:t>
      </w:r>
    </w:p>
    <w:p w14:paraId="349DA03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}</w:t>
      </w:r>
    </w:p>
    <w:p w14:paraId="1E17ACE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else</w:t>
      </w:r>
    </w:p>
    <w:p w14:paraId="0D50F4B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{</w:t>
      </w:r>
    </w:p>
    <w:p w14:paraId="75C9897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bool error = false;</w:t>
      </w:r>
    </w:p>
    <w:p w14:paraId="4FAB8AC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for (int i = 1; i &lt; AddNumber.Text.Length; i++)</w:t>
      </w:r>
    </w:p>
    <w:p w14:paraId="02F7A12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{</w:t>
      </w:r>
    </w:p>
    <w:p w14:paraId="70EF0D9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if (AddNumber.Text[i] == '+')</w:t>
      </w:r>
    </w:p>
    <w:p w14:paraId="1DEA512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error = true;</w:t>
      </w:r>
    </w:p>
    <w:p w14:paraId="4138EF9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}</w:t>
      </w:r>
    </w:p>
    <w:p w14:paraId="404CF95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if (error)</w:t>
      </w:r>
    </w:p>
    <w:p w14:paraId="6406EF0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{</w:t>
      </w:r>
    </w:p>
    <w:p w14:paraId="790D9B2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MessageBox.Show("Неправильный формат номера", "Ошибка ввода", MessageBoxButton.OK, MessageBoxImage.Error);</w:t>
      </w:r>
    </w:p>
    <w:p w14:paraId="1A05909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}</w:t>
      </w:r>
    </w:p>
    <w:p w14:paraId="6289BD7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else</w:t>
      </w:r>
    </w:p>
    <w:p w14:paraId="59363D5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{</w:t>
      </w:r>
    </w:p>
    <w:p w14:paraId="10DB4A6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UsersCollection.AddClientNotFile(AddName.Text, AddSurname.Text, AddPatronymic.Text, AddLogin.Text, AddPassword.Password, AddAdress.Text, AddNumber.Text);</w:t>
      </w:r>
    </w:p>
    <w:p w14:paraId="47C1520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  <w:lang w:val="en-US"/>
        </w:rPr>
        <w:t xml:space="preserve">                                                MessageBox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Show</w:t>
      </w:r>
      <w:r w:rsidRPr="00F834BC">
        <w:rPr>
          <w:sz w:val="16"/>
          <w:szCs w:val="16"/>
        </w:rPr>
        <w:t xml:space="preserve">("Аккаунт успешно добавлен! Вы можете подтвердить регистрацию", "Успешно", </w:t>
      </w:r>
      <w:r w:rsidRPr="00F834BC">
        <w:rPr>
          <w:sz w:val="16"/>
          <w:szCs w:val="16"/>
          <w:lang w:val="en-US"/>
        </w:rPr>
        <w:t>MessageBoxButton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OK</w:t>
      </w:r>
      <w:r w:rsidRPr="00F834BC">
        <w:rPr>
          <w:sz w:val="16"/>
          <w:szCs w:val="16"/>
        </w:rPr>
        <w:t xml:space="preserve">, </w:t>
      </w:r>
      <w:r w:rsidRPr="00F834BC">
        <w:rPr>
          <w:sz w:val="16"/>
          <w:szCs w:val="16"/>
          <w:lang w:val="en-US"/>
        </w:rPr>
        <w:t>MessageBoxImage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Information</w:t>
      </w:r>
      <w:r w:rsidRPr="00F834BC">
        <w:rPr>
          <w:sz w:val="16"/>
          <w:szCs w:val="16"/>
        </w:rPr>
        <w:t>);</w:t>
      </w:r>
    </w:p>
    <w:p w14:paraId="5E752B9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</w:rPr>
        <w:t xml:space="preserve">                                                </w:t>
      </w:r>
      <w:r w:rsidRPr="00F834BC">
        <w:rPr>
          <w:sz w:val="16"/>
          <w:szCs w:val="16"/>
          <w:lang w:val="en-US"/>
        </w:rPr>
        <w:t>Close</w:t>
      </w:r>
      <w:r w:rsidRPr="00F834BC">
        <w:rPr>
          <w:sz w:val="16"/>
          <w:szCs w:val="16"/>
        </w:rPr>
        <w:t>();</w:t>
      </w:r>
    </w:p>
    <w:p w14:paraId="50151CA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</w:rPr>
        <w:t xml:space="preserve">                                            </w:t>
      </w:r>
      <w:r w:rsidRPr="00F834BC">
        <w:rPr>
          <w:sz w:val="16"/>
          <w:szCs w:val="16"/>
          <w:lang w:val="en-US"/>
        </w:rPr>
        <w:t>}</w:t>
      </w:r>
    </w:p>
    <w:p w14:paraId="54F9681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}</w:t>
      </w:r>
    </w:p>
    <w:p w14:paraId="7F1A4AD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}</w:t>
      </w:r>
    </w:p>
    <w:p w14:paraId="2EB6CF5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}</w:t>
      </w:r>
    </w:p>
    <w:p w14:paraId="363CE1F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}</w:t>
      </w:r>
    </w:p>
    <w:p w14:paraId="58B6BF9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}</w:t>
      </w:r>
    </w:p>
    <w:p w14:paraId="75E1CAE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}</w:t>
      </w:r>
    </w:p>
    <w:p w14:paraId="72326DE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13AE997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2C42821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0E864D2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49C67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Window_Closed(object sender, EventArgs e)</w:t>
      </w:r>
    </w:p>
    <w:p w14:paraId="165007D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1749B4E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clientsWindowList.ClientsDataGrid.Items.Refresh();</w:t>
      </w:r>
    </w:p>
    <w:p w14:paraId="01AE983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clientsWindowList.IsEnabled = true;</w:t>
      </w:r>
    </w:p>
    <w:p w14:paraId="2211CDE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20149D3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E01B5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Window_Loaded(object sender, RoutedEventArgs e)</w:t>
      </w:r>
    </w:p>
    <w:p w14:paraId="1D86136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3BA329B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clientsWindowList.IsEnabled = false;</w:t>
      </w:r>
    </w:p>
    <w:p w14:paraId="7D8510E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74E62E3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}</w:t>
      </w:r>
    </w:p>
    <w:p w14:paraId="0EED0562" w14:textId="5EEABDC8" w:rsid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}</w:t>
      </w:r>
    </w:p>
    <w:p w14:paraId="6E7F8F33" w14:textId="29C9BCC7" w:rsidR="00F834BC" w:rsidRDefault="00F834BC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567"/>
        <w:rPr>
          <w:b/>
          <w:lang w:val="en-US"/>
        </w:rPr>
      </w:pPr>
      <w:r w:rsidRPr="00F834BC">
        <w:rPr>
          <w:b/>
        </w:rPr>
        <w:t>Modern_Library.</w:t>
      </w:r>
      <w:r>
        <w:rPr>
          <w:b/>
          <w:lang w:val="en-US"/>
        </w:rPr>
        <w:t>xaml.</w:t>
      </w:r>
      <w:r w:rsidRPr="00F834BC">
        <w:rPr>
          <w:b/>
        </w:rPr>
        <w:t>AddEmployee</w:t>
      </w:r>
      <w:r>
        <w:rPr>
          <w:b/>
          <w:lang w:val="en-US"/>
        </w:rPr>
        <w:t>.cs</w:t>
      </w:r>
    </w:p>
    <w:p w14:paraId="0F9C6DB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ForModernLibrary.Persons;</w:t>
      </w:r>
    </w:p>
    <w:p w14:paraId="7F2A939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;</w:t>
      </w:r>
    </w:p>
    <w:p w14:paraId="1F6D274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;</w:t>
      </w:r>
    </w:p>
    <w:p w14:paraId="3989A33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.Controls;</w:t>
      </w:r>
    </w:p>
    <w:p w14:paraId="7046700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.Input;</w:t>
      </w:r>
    </w:p>
    <w:p w14:paraId="5945C07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3F4BCE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namespace Modern_Library.ControlWindows</w:t>
      </w:r>
    </w:p>
    <w:p w14:paraId="3EFF4AC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{</w:t>
      </w:r>
    </w:p>
    <w:p w14:paraId="62E36C0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summary&gt;</w:t>
      </w:r>
    </w:p>
    <w:p w14:paraId="49B374C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Логика взаимодействия для AddEmployee.xaml</w:t>
      </w:r>
    </w:p>
    <w:p w14:paraId="0493A6E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/summary&gt;</w:t>
      </w:r>
    </w:p>
    <w:p w14:paraId="2F77812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public partial class AddEmployee : Window</w:t>
      </w:r>
    </w:p>
    <w:p w14:paraId="16A291B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{</w:t>
      </w:r>
    </w:p>
    <w:p w14:paraId="75BC8CB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UsersCollection_ UsersCollection;</w:t>
      </w:r>
    </w:p>
    <w:p w14:paraId="5D70338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EmployeesWindowDirector windowDirector;</w:t>
      </w:r>
    </w:p>
    <w:p w14:paraId="3474DE0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76067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ublic AddEmployee(UsersCollection_ UsersCollection, EmployeesWindowDirector windowDirector) :this()</w:t>
      </w:r>
    </w:p>
    <w:p w14:paraId="04E3A46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2C25F53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UsersCollection = UsersCollection;</w:t>
      </w:r>
    </w:p>
    <w:p w14:paraId="473CC62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windowDirector = windowDirector;</w:t>
      </w:r>
    </w:p>
    <w:p w14:paraId="018B14A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4FA3651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A690B5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public AddEmployee()</w:t>
      </w:r>
    </w:p>
    <w:p w14:paraId="3AE465C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720D84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nitializeComponent();</w:t>
      </w:r>
    </w:p>
    <w:p w14:paraId="7216385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597B666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E1525C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TextBox_PreviewKeyDown(object sender, KeyEventArgs e)</w:t>
      </w:r>
    </w:p>
    <w:p w14:paraId="3C566C3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5A82C48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e.Key == Key.Space)</w:t>
      </w:r>
    </w:p>
    <w:p w14:paraId="65B9AE7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1F66825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.Handled = true;</w:t>
      </w:r>
    </w:p>
    <w:p w14:paraId="3AA21FA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78A5861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0116D9B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4AAC03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FIO_PreviewTextInput(object sender, TextCompositionEventArgs e)</w:t>
      </w:r>
    </w:p>
    <w:p w14:paraId="059C87B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10F9AA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Letter(e.Text, 0));</w:t>
      </w:r>
    </w:p>
    <w:p w14:paraId="2EADA9D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5759E33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E6E98B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RegistrationLogin_PreviewTextInput(object sender, TextCompositionEventArgs e)</w:t>
      </w:r>
    </w:p>
    <w:p w14:paraId="63E54EE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F10535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extBox textBox = (TextBox)e.Source;</w:t>
      </w:r>
    </w:p>
    <w:p w14:paraId="6059707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textBox.Text.Length == 0)</w:t>
      </w:r>
    </w:p>
    <w:p w14:paraId="623C72D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440EE51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)</w:t>
      </w:r>
    </w:p>
    <w:p w14:paraId="0A76AF2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false;</w:t>
      </w:r>
    </w:p>
    <w:p w14:paraId="0629DC7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</w:t>
      </w:r>
    </w:p>
    <w:p w14:paraId="0EFC43D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true;</w:t>
      </w:r>
    </w:p>
    <w:p w14:paraId="7EC22FF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7AB719C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</w:t>
      </w:r>
    </w:p>
    <w:p w14:paraId="5D64DBA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014B995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 || ((int)e.Text[0] &gt;= 48 &amp;&amp; (int)e.Text[0] &lt;= 57) || (e.Text[0] == '_'))</w:t>
      </w:r>
    </w:p>
    <w:p w14:paraId="4C4597B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false;</w:t>
      </w:r>
    </w:p>
    <w:p w14:paraId="24DAE2F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</w:t>
      </w:r>
    </w:p>
    <w:p w14:paraId="7C40D5B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.Handled = true;</w:t>
      </w:r>
    </w:p>
    <w:p w14:paraId="5E54E1F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796CC79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5D3110E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E61E78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PasswordBox_PreviewTextInput(object sender, TextCompositionEventArgs e)</w:t>
      </w:r>
    </w:p>
    <w:p w14:paraId="4CFCD53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1A8C029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((int)e.Text[0] &gt;= 97 &amp;&amp; (int)e.Text[0] &lt;= 122) || ((int)e.Text[0] &gt;= 65 &amp;&amp; (int)e.Text[0] &lt;= 90) || ((int)e.Text[0] &gt;= 48 &amp;&amp; (int)e.Text[0] &lt;= 57) || (e.Text[0] == '_') || (e.Text[0] == '/') || (e.Text[0] == '*'))</w:t>
      </w:r>
    </w:p>
    <w:p w14:paraId="084BEE0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.Handled = false;</w:t>
      </w:r>
    </w:p>
    <w:p w14:paraId="63F7BC4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</w:t>
      </w:r>
    </w:p>
    <w:p w14:paraId="31FF47B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.Handled = true;</w:t>
      </w:r>
    </w:p>
    <w:p w14:paraId="296FE3D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44859D0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4E7010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RegistrationAdress_PreviewTextInput(object sender, TextCompositionEventArgs e)</w:t>
      </w:r>
    </w:p>
    <w:p w14:paraId="3D1EFBF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8B5738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LetterOrDigit(e.Text, 0) || e.Text[0] == ',' || e.Text[0] == '.');</w:t>
      </w:r>
    </w:p>
    <w:p w14:paraId="141D9D0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4F1D8B4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B75010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RegistrationNumber_PreviewTextInput(object sender, TextCompositionEventArgs e)</w:t>
      </w:r>
    </w:p>
    <w:p w14:paraId="12B63CE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744AE99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Digit(e.Text, 0) || e.Text[0] == '+');</w:t>
      </w:r>
    </w:p>
    <w:p w14:paraId="78F136B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58CD5FC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9E11A6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AddButton_Click(object sender, RoutedEventArgs e)</w:t>
      </w:r>
    </w:p>
    <w:p w14:paraId="2BBEE6F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55AE794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RegistrationName.Text.Length &lt; 3)</w:t>
      </w:r>
    </w:p>
    <w:p w14:paraId="216E73F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25631A1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Имя должно содержать не менее 3 символов", "Ошибка вваода", MessageBoxButton.OK, MessageBoxImage.Error);</w:t>
      </w:r>
    </w:p>
    <w:p w14:paraId="65ED35B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5832278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</w:t>
      </w:r>
    </w:p>
    <w:p w14:paraId="17248BB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7011B5F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RegistrationSurname.Text.Length &lt; 3)</w:t>
      </w:r>
    </w:p>
    <w:p w14:paraId="727F8D1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22539D3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MessageBox.Show("Фамилия должна содержать не менее 3 символов", "Ошибка ввода", MessageBoxButton.OK, MessageBoxImage.Error);</w:t>
      </w:r>
    </w:p>
    <w:p w14:paraId="7CC3314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67474D8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</w:t>
      </w:r>
    </w:p>
    <w:p w14:paraId="35755BD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72519C0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if (RegistrationPatronymic.Text.Length &lt; 3)</w:t>
      </w:r>
    </w:p>
    <w:p w14:paraId="3FDC811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{</w:t>
      </w:r>
    </w:p>
    <w:p w14:paraId="0951AF5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MessageBox.Show("Отчество должно содержать не менее 3 символов", "Ошибка ввода", MessageBoxButton.OK, MessageBoxImage.Error);</w:t>
      </w:r>
    </w:p>
    <w:p w14:paraId="1DBF8D5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}</w:t>
      </w:r>
    </w:p>
    <w:p w14:paraId="589E376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else</w:t>
      </w:r>
    </w:p>
    <w:p w14:paraId="48C0E48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{</w:t>
      </w:r>
    </w:p>
    <w:p w14:paraId="2B0BF50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if (RegistrationLogin.Text.Length &lt; 3)</w:t>
      </w:r>
    </w:p>
    <w:p w14:paraId="04C3A2D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{</w:t>
      </w:r>
    </w:p>
    <w:p w14:paraId="604A429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MessageBox.Show("Логин должен содержать не менее 3 символов", "Ошибка ввода", MessageBoxButton.OK, MessageBoxImage.Error);</w:t>
      </w:r>
    </w:p>
    <w:p w14:paraId="1BEA18D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}</w:t>
      </w:r>
    </w:p>
    <w:p w14:paraId="7EC8A6F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else</w:t>
      </w:r>
    </w:p>
    <w:p w14:paraId="72BADD1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{</w:t>
      </w:r>
    </w:p>
    <w:p w14:paraId="05BFFF5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if ((RegistrationPassword.Password.Length &lt; 8) || (RegistrationPassword2.Password.Length &lt; 8))</w:t>
      </w:r>
    </w:p>
    <w:p w14:paraId="31B3739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{</w:t>
      </w:r>
    </w:p>
    <w:p w14:paraId="4C6535A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                        MessageBox.Show("Пароль должен содержать не менее 8 символов", "Ошибка ввода", MessageBoxButton.OK, MessageBoxImage.Error);</w:t>
      </w:r>
    </w:p>
    <w:p w14:paraId="61C909E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}</w:t>
      </w:r>
    </w:p>
    <w:p w14:paraId="788EF8B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else</w:t>
      </w:r>
    </w:p>
    <w:p w14:paraId="1FE8EEC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{</w:t>
      </w:r>
    </w:p>
    <w:p w14:paraId="461D483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if (RegistrationPassword.Password != RegistrationPassword2.Password)</w:t>
      </w:r>
    </w:p>
    <w:p w14:paraId="6C67825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{</w:t>
      </w:r>
    </w:p>
    <w:p w14:paraId="59FF940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MessageBox.Show("Пароли должны совпадать!", "Ошибка ввода", MessageBoxButton.OK, MessageBoxImage.Error);</w:t>
      </w:r>
    </w:p>
    <w:p w14:paraId="3CDE9D5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}</w:t>
      </w:r>
    </w:p>
    <w:p w14:paraId="434719C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else</w:t>
      </w:r>
    </w:p>
    <w:p w14:paraId="19B4B4D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{</w:t>
      </w:r>
    </w:p>
    <w:p w14:paraId="448A9C3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if ((RegistrationAdress.Text.Length &lt; 8) &amp;&amp; (RegistrationAdress.Text.Length != 0))</w:t>
      </w:r>
    </w:p>
    <w:p w14:paraId="1498748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{</w:t>
      </w:r>
    </w:p>
    <w:p w14:paraId="37BA300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MessageBox.Show("Адрес должен содержать не менее 8 символов", "Ошибка ввода", MessageBoxButton.OK, MessageBoxImage.Error);</w:t>
      </w:r>
    </w:p>
    <w:p w14:paraId="7CD0B0F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}</w:t>
      </w:r>
    </w:p>
    <w:p w14:paraId="6D20DCD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else</w:t>
      </w:r>
    </w:p>
    <w:p w14:paraId="20C46B6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{</w:t>
      </w:r>
    </w:p>
    <w:p w14:paraId="2A587BA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if ((RegistrationNumber.Text.Length != 0) &amp;&amp; (RegistrationNumber.Text.Length != 11) &amp;&amp; (RegistrationNumber.Text.Length != 12))</w:t>
      </w:r>
    </w:p>
    <w:p w14:paraId="1F8B679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{</w:t>
      </w:r>
    </w:p>
    <w:p w14:paraId="4212DE9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MessageBox.Show("Номер должен содержать 11 или 12 символов", "Ошибка ввода", MessageBoxButton.OK, MessageBoxImage.Error);</w:t>
      </w:r>
    </w:p>
    <w:p w14:paraId="68F2C1B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}</w:t>
      </w:r>
    </w:p>
    <w:p w14:paraId="43FE686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else</w:t>
      </w:r>
    </w:p>
    <w:p w14:paraId="11F889A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{</w:t>
      </w:r>
    </w:p>
    <w:p w14:paraId="06C632D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bool error = false;</w:t>
      </w:r>
    </w:p>
    <w:p w14:paraId="7C9889F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for (int i = 1; i &lt; RegistrationNumber.Text.Length; i++)</w:t>
      </w:r>
    </w:p>
    <w:p w14:paraId="02F297B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{</w:t>
      </w:r>
    </w:p>
    <w:p w14:paraId="2FB3E5A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if (RegistrationNumber.Text[i] == '+')</w:t>
      </w:r>
    </w:p>
    <w:p w14:paraId="237D45A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error = true;</w:t>
      </w:r>
    </w:p>
    <w:p w14:paraId="17E510C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}</w:t>
      </w:r>
    </w:p>
    <w:p w14:paraId="49C23DB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if (error)</w:t>
      </w:r>
    </w:p>
    <w:p w14:paraId="3BC7A7D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{</w:t>
      </w:r>
    </w:p>
    <w:p w14:paraId="757EF30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MessageBox.Show("Неправильный формат номера", "Ошибка ввода", MessageBoxButton.OK, MessageBoxImage.Error);</w:t>
      </w:r>
    </w:p>
    <w:p w14:paraId="223EC43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}</w:t>
      </w:r>
    </w:p>
    <w:p w14:paraId="5CFA35F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else</w:t>
      </w:r>
    </w:p>
    <w:p w14:paraId="05F42EB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{</w:t>
      </w:r>
    </w:p>
    <w:p w14:paraId="03B156B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switch (RegistrationComboBox2.SelectedIndex)</w:t>
      </w:r>
    </w:p>
    <w:p w14:paraId="45574B7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{</w:t>
      </w:r>
    </w:p>
    <w:p w14:paraId="40F80B6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6DA0DB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case 0:</w:t>
      </w:r>
    </w:p>
    <w:p w14:paraId="764DE2A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{</w:t>
      </w:r>
    </w:p>
    <w:p w14:paraId="24FCF61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    UsersCollection.AddEmployeeNotFile(Posts.Librarian, RegistrationName.Text, RegistrationSurname.Text, RegistrationPatronymic.Text, RegistrationLogin.Text, RegistrationPassword.Password, RegistrationAdress.Text, RegistrationNumber.Text);</w:t>
      </w:r>
    </w:p>
    <w:p w14:paraId="1779868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    MessageBox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Show</w:t>
      </w:r>
      <w:r w:rsidRPr="00F834BC">
        <w:rPr>
          <w:sz w:val="16"/>
          <w:szCs w:val="16"/>
        </w:rPr>
        <w:t xml:space="preserve">("Аккаунт успешно добавлен! Вы можете подтвердить регистрацию при наличии соответствующих прав", "Успешно", </w:t>
      </w:r>
      <w:r w:rsidRPr="00F834BC">
        <w:rPr>
          <w:sz w:val="16"/>
          <w:szCs w:val="16"/>
          <w:lang w:val="en-US"/>
        </w:rPr>
        <w:t>MessageBoxButton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OK</w:t>
      </w:r>
      <w:r w:rsidRPr="00F834BC">
        <w:rPr>
          <w:sz w:val="16"/>
          <w:szCs w:val="16"/>
        </w:rPr>
        <w:t xml:space="preserve">, </w:t>
      </w:r>
      <w:r w:rsidRPr="00F834BC">
        <w:rPr>
          <w:sz w:val="16"/>
          <w:szCs w:val="16"/>
          <w:lang w:val="en-US"/>
        </w:rPr>
        <w:t>MessageBoxImage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Information</w:t>
      </w:r>
      <w:r w:rsidRPr="00F834BC">
        <w:rPr>
          <w:sz w:val="16"/>
          <w:szCs w:val="16"/>
        </w:rPr>
        <w:t>);</w:t>
      </w:r>
    </w:p>
    <w:p w14:paraId="2C2ACF6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</w:rPr>
        <w:t xml:space="preserve">                                                            </w:t>
      </w:r>
      <w:r w:rsidRPr="00F834BC">
        <w:rPr>
          <w:sz w:val="16"/>
          <w:szCs w:val="16"/>
          <w:lang w:val="en-US"/>
        </w:rPr>
        <w:t>this.Close();</w:t>
      </w:r>
    </w:p>
    <w:p w14:paraId="0163342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    break;</w:t>
      </w:r>
    </w:p>
    <w:p w14:paraId="55D57E0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}</w:t>
      </w:r>
    </w:p>
    <w:p w14:paraId="7A51EBE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case 1:</w:t>
      </w:r>
    </w:p>
    <w:p w14:paraId="33D2E14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{</w:t>
      </w:r>
    </w:p>
    <w:p w14:paraId="3C19C9E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    UsersCollection.AddEmployeeNotFile(Posts.Director, RegistrationName.Text, RegistrationSurname.Text, RegistrationPatronymic.Text, RegistrationLogin.Text, RegistrationPassword.Password, RegistrationAdress.Text, RegistrationNumber.Text);</w:t>
      </w:r>
    </w:p>
    <w:p w14:paraId="4463334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    MessageBox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Show</w:t>
      </w:r>
      <w:r w:rsidRPr="00F834BC">
        <w:rPr>
          <w:sz w:val="16"/>
          <w:szCs w:val="16"/>
        </w:rPr>
        <w:t xml:space="preserve">("Аккаунт успешно добавлен! Вы можете подтвердить регистрацию при наличии соответствующих прав", "Успешно", </w:t>
      </w:r>
      <w:r w:rsidRPr="00F834BC">
        <w:rPr>
          <w:sz w:val="16"/>
          <w:szCs w:val="16"/>
          <w:lang w:val="en-US"/>
        </w:rPr>
        <w:t>MessageBoxButton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OK</w:t>
      </w:r>
      <w:r w:rsidRPr="00F834BC">
        <w:rPr>
          <w:sz w:val="16"/>
          <w:szCs w:val="16"/>
        </w:rPr>
        <w:t xml:space="preserve">, </w:t>
      </w:r>
      <w:r w:rsidRPr="00F834BC">
        <w:rPr>
          <w:sz w:val="16"/>
          <w:szCs w:val="16"/>
          <w:lang w:val="en-US"/>
        </w:rPr>
        <w:t>MessageBoxImage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Information</w:t>
      </w:r>
      <w:r w:rsidRPr="00F834BC">
        <w:rPr>
          <w:sz w:val="16"/>
          <w:szCs w:val="16"/>
        </w:rPr>
        <w:t>);</w:t>
      </w:r>
    </w:p>
    <w:p w14:paraId="2CB20F0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</w:rPr>
        <w:t xml:space="preserve">                                                            </w:t>
      </w:r>
      <w:r w:rsidRPr="00F834BC">
        <w:rPr>
          <w:sz w:val="16"/>
          <w:szCs w:val="16"/>
          <w:lang w:val="en-US"/>
        </w:rPr>
        <w:t>this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Close</w:t>
      </w:r>
      <w:r w:rsidRPr="00F834BC">
        <w:rPr>
          <w:sz w:val="16"/>
          <w:szCs w:val="16"/>
        </w:rPr>
        <w:t>();</w:t>
      </w:r>
    </w:p>
    <w:p w14:paraId="45F6F47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</w:rPr>
        <w:t xml:space="preserve">                                                            </w:t>
      </w:r>
      <w:r w:rsidRPr="00F834BC">
        <w:rPr>
          <w:sz w:val="16"/>
          <w:szCs w:val="16"/>
          <w:lang w:val="en-US"/>
        </w:rPr>
        <w:t>break</w:t>
      </w:r>
      <w:r w:rsidRPr="00F834BC">
        <w:rPr>
          <w:sz w:val="16"/>
          <w:szCs w:val="16"/>
        </w:rPr>
        <w:t>;</w:t>
      </w:r>
    </w:p>
    <w:p w14:paraId="2E0CE47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</w:rPr>
        <w:t xml:space="preserve">                                                        }</w:t>
      </w:r>
    </w:p>
    <w:p w14:paraId="3FA5EA1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</w:rPr>
        <w:t xml:space="preserve">                                                    </w:t>
      </w:r>
      <w:r w:rsidRPr="00F834BC">
        <w:rPr>
          <w:sz w:val="16"/>
          <w:szCs w:val="16"/>
          <w:lang w:val="en-US"/>
        </w:rPr>
        <w:t>default</w:t>
      </w:r>
      <w:r w:rsidRPr="00F834BC">
        <w:rPr>
          <w:sz w:val="16"/>
          <w:szCs w:val="16"/>
        </w:rPr>
        <w:t>:</w:t>
      </w:r>
    </w:p>
    <w:p w14:paraId="5B12896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</w:rPr>
        <w:t xml:space="preserve">                                                        {</w:t>
      </w:r>
    </w:p>
    <w:p w14:paraId="712D7FA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F834BC">
        <w:rPr>
          <w:sz w:val="16"/>
          <w:szCs w:val="16"/>
        </w:rPr>
        <w:t xml:space="preserve">                                                            </w:t>
      </w:r>
      <w:r w:rsidRPr="00F834BC">
        <w:rPr>
          <w:sz w:val="16"/>
          <w:szCs w:val="16"/>
          <w:lang w:val="en-US"/>
        </w:rPr>
        <w:t>MessageBox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Show</w:t>
      </w:r>
      <w:r w:rsidRPr="00F834BC">
        <w:rPr>
          <w:sz w:val="16"/>
          <w:szCs w:val="16"/>
        </w:rPr>
        <w:t xml:space="preserve">("Выберите должность!", "Ошибка ввода", </w:t>
      </w:r>
      <w:r w:rsidRPr="00F834BC">
        <w:rPr>
          <w:sz w:val="16"/>
          <w:szCs w:val="16"/>
          <w:lang w:val="en-US"/>
        </w:rPr>
        <w:t>MessageBoxButton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OK</w:t>
      </w:r>
      <w:r w:rsidRPr="00F834BC">
        <w:rPr>
          <w:sz w:val="16"/>
          <w:szCs w:val="16"/>
        </w:rPr>
        <w:t xml:space="preserve">, </w:t>
      </w:r>
      <w:r w:rsidRPr="00F834BC">
        <w:rPr>
          <w:sz w:val="16"/>
          <w:szCs w:val="16"/>
          <w:lang w:val="en-US"/>
        </w:rPr>
        <w:t>MessageBoxImage</w:t>
      </w:r>
      <w:r w:rsidRPr="00F834BC">
        <w:rPr>
          <w:sz w:val="16"/>
          <w:szCs w:val="16"/>
        </w:rPr>
        <w:t>.</w:t>
      </w:r>
      <w:r w:rsidRPr="00F834BC">
        <w:rPr>
          <w:sz w:val="16"/>
          <w:szCs w:val="16"/>
          <w:lang w:val="en-US"/>
        </w:rPr>
        <w:t>Error</w:t>
      </w:r>
      <w:r w:rsidRPr="00F834BC">
        <w:rPr>
          <w:sz w:val="16"/>
          <w:szCs w:val="16"/>
        </w:rPr>
        <w:t>);</w:t>
      </w:r>
    </w:p>
    <w:p w14:paraId="7987A1C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</w:rPr>
        <w:t xml:space="preserve">                                                            </w:t>
      </w:r>
      <w:r w:rsidRPr="00F834BC">
        <w:rPr>
          <w:sz w:val="16"/>
          <w:szCs w:val="16"/>
          <w:lang w:val="en-US"/>
        </w:rPr>
        <w:t>break;</w:t>
      </w:r>
    </w:p>
    <w:p w14:paraId="635552D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        }</w:t>
      </w:r>
    </w:p>
    <w:p w14:paraId="5B57C0F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    }</w:t>
      </w:r>
    </w:p>
    <w:p w14:paraId="5092D32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    }</w:t>
      </w:r>
    </w:p>
    <w:p w14:paraId="2BBAFF3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    }</w:t>
      </w:r>
    </w:p>
    <w:p w14:paraId="3FDECE5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    }</w:t>
      </w:r>
    </w:p>
    <w:p w14:paraId="619E606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}</w:t>
      </w:r>
    </w:p>
    <w:p w14:paraId="13E635B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}</w:t>
      </w:r>
    </w:p>
    <w:p w14:paraId="01A7EB4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}</w:t>
      </w:r>
    </w:p>
    <w:p w14:paraId="21F9B9F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}</w:t>
      </w:r>
    </w:p>
    <w:p w14:paraId="045F206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506AEA3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30A7490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1CA9975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120B45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Window_Closed(object sender, EventArgs e)</w:t>
      </w:r>
    </w:p>
    <w:p w14:paraId="4EB404A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B22CB8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windowDirector.EmployeeDataGrid.Items.Refresh();</w:t>
      </w:r>
    </w:p>
    <w:p w14:paraId="30E73D4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windowDirector.IsEnabled = true;</w:t>
      </w:r>
    </w:p>
    <w:p w14:paraId="3227C0F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}</w:t>
      </w:r>
    </w:p>
    <w:p w14:paraId="3A227F3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877901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Window_Loaded(object sender, RoutedEventArgs e)</w:t>
      </w:r>
    </w:p>
    <w:p w14:paraId="7DDF88C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038F7D5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windowDirector.IsEnabled = false;</w:t>
      </w:r>
    </w:p>
    <w:p w14:paraId="32C7F88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3C9613E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}</w:t>
      </w:r>
    </w:p>
    <w:p w14:paraId="3B5BD823" w14:textId="3DBDF64A" w:rsid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}</w:t>
      </w:r>
    </w:p>
    <w:p w14:paraId="3B9E5AA3" w14:textId="7C760F30" w:rsidR="00F834BC" w:rsidRPr="00F834BC" w:rsidRDefault="00F834BC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b/>
        </w:rPr>
        <w:t>Modern_Library.</w:t>
      </w:r>
      <w:r>
        <w:rPr>
          <w:b/>
          <w:lang w:val="en-US"/>
        </w:rPr>
        <w:t>xaml.</w:t>
      </w:r>
      <w:r w:rsidRPr="00F834BC">
        <w:rPr>
          <w:b/>
        </w:rPr>
        <w:t>AddInstance</w:t>
      </w:r>
      <w:r>
        <w:rPr>
          <w:b/>
          <w:lang w:val="en-US"/>
        </w:rPr>
        <w:t>.cs</w:t>
      </w:r>
    </w:p>
    <w:p w14:paraId="061856F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;</w:t>
      </w:r>
    </w:p>
    <w:p w14:paraId="6ECD66F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;</w:t>
      </w:r>
    </w:p>
    <w:p w14:paraId="58F33F9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.Input;</w:t>
      </w:r>
    </w:p>
    <w:p w14:paraId="06DC1A8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ForModernLibrary.Catalogue;</w:t>
      </w:r>
    </w:p>
    <w:p w14:paraId="44F2016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32DE41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namespace Modern_Library.ControlWindows</w:t>
      </w:r>
    </w:p>
    <w:p w14:paraId="62949F0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{</w:t>
      </w:r>
    </w:p>
    <w:p w14:paraId="7AA674E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summary&gt;</w:t>
      </w:r>
    </w:p>
    <w:p w14:paraId="5EDF070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Логика взаимодействия для AddInstance.xaml</w:t>
      </w:r>
    </w:p>
    <w:p w14:paraId="2D1D540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/summary&gt;</w:t>
      </w:r>
    </w:p>
    <w:p w14:paraId="592CC0F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public partial class AddInstance : Window</w:t>
      </w:r>
    </w:p>
    <w:p w14:paraId="24F3C7A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{</w:t>
      </w:r>
    </w:p>
    <w:p w14:paraId="3740330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DigitalCatalogueADF digitalCatalogueADF;</w:t>
      </w:r>
    </w:p>
    <w:p w14:paraId="34F2850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DigitalCatalogue_ digitalCatalogue_;</w:t>
      </w:r>
    </w:p>
    <w:p w14:paraId="56E7716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int Number;</w:t>
      </w:r>
    </w:p>
    <w:p w14:paraId="07F67E4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656EE9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ublic AddInstance()</w:t>
      </w:r>
    </w:p>
    <w:p w14:paraId="200BE24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02F5C72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nitializeComponent();</w:t>
      </w:r>
    </w:p>
    <w:p w14:paraId="29E687A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0BEDD82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E89FE2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ublic AddInstance(DigitalCatalogueADF digitalCatalogueADF, DigitalCatalogue_ digitalCatalogue_, int Number) : this()</w:t>
      </w:r>
    </w:p>
    <w:p w14:paraId="4EE8CC0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53E9086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digitalCatalogueADF = digitalCatalogueADF;</w:t>
      </w:r>
    </w:p>
    <w:p w14:paraId="2DF4570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digitalCatalogue_ = digitalCatalogue_;</w:t>
      </w:r>
    </w:p>
    <w:p w14:paraId="11BB417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Number = Number;</w:t>
      </w:r>
    </w:p>
    <w:p w14:paraId="57CB6C9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3211A81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A6A158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NotSpace_PreviewKeyDown(object sender, KeyEventArgs e)</w:t>
      </w:r>
    </w:p>
    <w:p w14:paraId="02C9BFF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10D5C58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e.Key == Key.Space)</w:t>
      </w:r>
    </w:p>
    <w:p w14:paraId="7408071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7303F00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.Handled = true;</w:t>
      </w:r>
    </w:p>
    <w:p w14:paraId="791C99F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594B1C4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3187B1C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DBBA95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SectionNumberTextBox_PreviewTextInput(object sender, TextCompositionEventArgs e)</w:t>
      </w:r>
    </w:p>
    <w:p w14:paraId="635C08C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5CC8BD0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Digit(e.Text, 0));</w:t>
      </w:r>
    </w:p>
    <w:p w14:paraId="1C08015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7A27697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5063A1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ShelfNumberTextBox_PreviewTextInput(object sender, TextCompositionEventArgs e)</w:t>
      </w:r>
    </w:p>
    <w:p w14:paraId="6AF0982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2B0997F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.Handled = !(Char.IsDigit(e.Text, 0));</w:t>
      </w:r>
    </w:p>
    <w:p w14:paraId="2A178E0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64AFD42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86B4F9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Button_Click(object sender, RoutedEventArgs e)</w:t>
      </w:r>
    </w:p>
    <w:p w14:paraId="57D9F34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5F56E24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SectionNumberTextBox.Text.Length &lt; 1)</w:t>
      </w:r>
    </w:p>
    <w:p w14:paraId="2334995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33EA56C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Номер секции должен содержать не менее 5 символов", "Ошибка ввода", MessageBoxButton.OK, MessageBoxImage.Error);</w:t>
      </w:r>
    </w:p>
    <w:p w14:paraId="400FB30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35552B1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 if (Convert.ToUInt32(SectionNumberTextBox.Text) == 0)</w:t>
      </w:r>
    </w:p>
    <w:p w14:paraId="1F6275E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1F53193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Номер секции не должен равняться 0", "Ошибка ввода", MessageBoxButton.OK, MessageBoxImage.Error);</w:t>
      </w:r>
    </w:p>
    <w:p w14:paraId="51FBCA3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438A963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 if (ShelfNumberTextBox.Text.Length &lt; 1)</w:t>
      </w:r>
    </w:p>
    <w:p w14:paraId="36B2D40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057D65B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Номер полки должен содержать не менее 5 символов", "Ошибка ввода", MessageBoxButton.OK, MessageBoxImage.Error);</w:t>
      </w:r>
    </w:p>
    <w:p w14:paraId="36B3EE6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2FCDC5D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 if (Convert.ToInt32(ShelfNumberTextBox.Text) == 0)</w:t>
      </w:r>
    </w:p>
    <w:p w14:paraId="042C0D4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2905D81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Номер полки не должен равняться 0", "Ошибка ввода", MessageBoxButton.OK, MessageBoxImage.Error);</w:t>
      </w:r>
    </w:p>
    <w:p w14:paraId="603F19B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6FCB0A0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 if (AvailabilityComboBox.SelectedIndex == -1)</w:t>
      </w:r>
    </w:p>
    <w:p w14:paraId="5B4D7CD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46BC636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Выберите доступность!", "Ошибка ввода", MessageBoxButton.OK, MessageBoxImage.Error);</w:t>
      </w:r>
    </w:p>
    <w:p w14:paraId="443F6CC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503D8EE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else</w:t>
      </w:r>
    </w:p>
    <w:p w14:paraId="64A0D22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08AAAA3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DataPicker1.SelectedDate == null)</w:t>
      </w:r>
    </w:p>
    <w:p w14:paraId="164FB7A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DataPicker1.SelectedDate = DateTime.Now;</w:t>
      </w:r>
    </w:p>
    <w:p w14:paraId="0B4433D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Availability_ availability_ = Availability_.Available;</w:t>
      </w:r>
    </w:p>
    <w:p w14:paraId="52859A3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switch (AvailabilityComboBox.SelectedIndex)</w:t>
      </w:r>
    </w:p>
    <w:p w14:paraId="6A7A2B6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6BDF550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case 0:</w:t>
      </w:r>
    </w:p>
    <w:p w14:paraId="71CD9BC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{</w:t>
      </w:r>
    </w:p>
    <w:p w14:paraId="77DDD79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availability_ = Availability_.Available;</w:t>
      </w:r>
    </w:p>
    <w:p w14:paraId="14A5966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break;</w:t>
      </w:r>
    </w:p>
    <w:p w14:paraId="2F87A45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}</w:t>
      </w:r>
    </w:p>
    <w:p w14:paraId="01B87CE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case 1:</w:t>
      </w:r>
    </w:p>
    <w:p w14:paraId="1D9CF8A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{</w:t>
      </w:r>
    </w:p>
    <w:p w14:paraId="29FBB16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availability_ = Availability_.AvailableForReadingRoom;</w:t>
      </w:r>
    </w:p>
    <w:p w14:paraId="37D196A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break;</w:t>
      </w:r>
    </w:p>
    <w:p w14:paraId="7E8C930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                }</w:t>
      </w:r>
    </w:p>
    <w:p w14:paraId="71F0522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case 2:</w:t>
      </w:r>
    </w:p>
    <w:p w14:paraId="2B8C4C0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{</w:t>
      </w:r>
    </w:p>
    <w:p w14:paraId="404E7D3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availability_ = Availability_.NotAvailable;</w:t>
      </w:r>
    </w:p>
    <w:p w14:paraId="1E278A4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break;</w:t>
      </w:r>
    </w:p>
    <w:p w14:paraId="6DF11FC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}</w:t>
      </w:r>
    </w:p>
    <w:p w14:paraId="565C3E6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2BD1CE1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digitalCatalogue_.AddInstanceInFile(@"C:\Users\Squak\Source\Repos\ModernLibrary\Modern Library\Properties\XML\Books.xml", Number, new InstanceInformationROW_((DateTime)DataPicker1.SelectedDate, Convert.ToUInt16(SectionNumberTextBox.Text)</w:t>
      </w:r>
    </w:p>
    <w:p w14:paraId="2ADCA47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, Convert.ToUInt32(ShelfNumberTextBox.Text), availability_, Condition_.InTheFund, 0));</w:t>
      </w:r>
    </w:p>
    <w:p w14:paraId="6D9F68F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Экземпляр успешно добавлен!", "Успешно", MessageBoxButton.OK, MessageBoxImage.Information);</w:t>
      </w:r>
    </w:p>
    <w:p w14:paraId="17899FF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Close();</w:t>
      </w:r>
    </w:p>
    <w:p w14:paraId="15CBC73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45A5563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72E8D39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90A4BB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Window_Loaded(object sender, RoutedEventArgs e)</w:t>
      </w:r>
    </w:p>
    <w:p w14:paraId="4B0812C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0FC5784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digitalCatalogueADF.IsEnabled = false;</w:t>
      </w:r>
    </w:p>
    <w:p w14:paraId="25A4B5D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3AE0650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D907D4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Window_Closed(object sender, EventArgs e)</w:t>
      </w:r>
    </w:p>
    <w:p w14:paraId="3B24094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7084D0D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digitalCatalogueADF.IsEnabled = true;</w:t>
      </w:r>
    </w:p>
    <w:p w14:paraId="324DB9F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6AE38F4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}</w:t>
      </w:r>
    </w:p>
    <w:p w14:paraId="5831A649" w14:textId="27A63B37" w:rsid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}</w:t>
      </w:r>
    </w:p>
    <w:p w14:paraId="2F3A84F3" w14:textId="4DF89FEE" w:rsidR="00F834BC" w:rsidRPr="00F834BC" w:rsidRDefault="00F834BC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F834BC">
        <w:rPr>
          <w:b/>
        </w:rPr>
        <w:t>Modern_Library.</w:t>
      </w:r>
      <w:r>
        <w:rPr>
          <w:b/>
          <w:lang w:val="en-US"/>
        </w:rPr>
        <w:t>xaml.</w:t>
      </w:r>
      <w:r w:rsidRPr="00F834BC">
        <w:rPr>
          <w:b/>
        </w:rPr>
        <w:t>AddInstances</w:t>
      </w:r>
      <w:r>
        <w:rPr>
          <w:b/>
          <w:lang w:val="en-US"/>
        </w:rPr>
        <w:t>.cs</w:t>
      </w:r>
    </w:p>
    <w:p w14:paraId="2D32455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;</w:t>
      </w:r>
    </w:p>
    <w:p w14:paraId="7C9B33A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System.Windows;</w:t>
      </w:r>
    </w:p>
    <w:p w14:paraId="691A9DE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using ForModernLibrary.Catalogue;</w:t>
      </w:r>
    </w:p>
    <w:p w14:paraId="3D29C04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5C13CB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namespace Modern_Library.ControlWindows</w:t>
      </w:r>
    </w:p>
    <w:p w14:paraId="61429CF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{</w:t>
      </w:r>
    </w:p>
    <w:p w14:paraId="538D2FF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summary&gt;</w:t>
      </w:r>
    </w:p>
    <w:p w14:paraId="6A76B87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Логика взаимодействия для AddInstances.xaml</w:t>
      </w:r>
    </w:p>
    <w:p w14:paraId="679009A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/// &lt;/summary&gt;</w:t>
      </w:r>
    </w:p>
    <w:p w14:paraId="1BCFCDC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public partial class AddInstances : Window</w:t>
      </w:r>
    </w:p>
    <w:p w14:paraId="0E16DB7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{</w:t>
      </w:r>
    </w:p>
    <w:p w14:paraId="1DED006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AddInstancesPage[] instancesPage;</w:t>
      </w:r>
    </w:p>
    <w:p w14:paraId="28342E8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int Where = 0;</w:t>
      </w:r>
    </w:p>
    <w:p w14:paraId="74EAC29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int CurrentPage;</w:t>
      </w:r>
    </w:p>
    <w:p w14:paraId="6D38263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DigitalCatalogue_ DigitalCatalogue;</w:t>
      </w:r>
    </w:p>
    <w:p w14:paraId="1E1F2CD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AddBook addBook;</w:t>
      </w:r>
    </w:p>
    <w:p w14:paraId="2D08807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A3408F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ublic AddInstances()</w:t>
      </w:r>
    </w:p>
    <w:p w14:paraId="794932D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082F472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nitializeComponent();</w:t>
      </w:r>
    </w:p>
    <w:p w14:paraId="18C98B1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06E9EF1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785F0E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ublic AddInstances(AddBook addBook, DigitalCatalogue_ DigitalCatalogue): this()</w:t>
      </w:r>
    </w:p>
    <w:p w14:paraId="487722C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1D7D54B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addBook = addBook;</w:t>
      </w:r>
    </w:p>
    <w:p w14:paraId="6C274A4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this.DigitalCatalogue = DigitalCatalogue;</w:t>
      </w:r>
    </w:p>
    <w:p w14:paraId="3A58FA7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nstancesPage = new AddInstancesPage[DigitalCatalogue.DigitalСatalogue[0].NumberOfCopiesInLibrary];</w:t>
      </w:r>
    </w:p>
    <w:p w14:paraId="028E0A3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for (int i = 0; i &lt; instancesPage.Length; i++)</w:t>
      </w:r>
    </w:p>
    <w:p w14:paraId="1E29B48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410021E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nstancesPage[i] = new AddInstancesPage();</w:t>
      </w:r>
    </w:p>
    <w:p w14:paraId="3D223B0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nstancesPage[i].NumberTextBlock.Text += $"{i + 1}";</w:t>
      </w:r>
    </w:p>
    <w:p w14:paraId="653EF1F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3AD4EDE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FramePage.Content = instancesPage[0];</w:t>
      </w:r>
    </w:p>
    <w:p w14:paraId="15B70BE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CurrentPage = 0;</w:t>
      </w:r>
    </w:p>
    <w:p w14:paraId="2A50B97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PreviousPageButton.IsEnabled = false;</w:t>
      </w:r>
    </w:p>
    <w:p w14:paraId="75E70F0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instancesPage.Length == 1)</w:t>
      </w:r>
    </w:p>
    <w:p w14:paraId="3C3927E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NextPageButton.IsEnabled = false;</w:t>
      </w:r>
    </w:p>
    <w:p w14:paraId="77BBF1E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003CEF5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CB7636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PreviousPageButton_Click(object sender, RoutedEventArgs e)</w:t>
      </w:r>
    </w:p>
    <w:p w14:paraId="626C5A9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71DCB06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(CurrentPage != 0)</w:t>
      </w:r>
    </w:p>
    <w:p w14:paraId="3A68D6F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630C3A6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CurrentPage--;</w:t>
      </w:r>
    </w:p>
    <w:p w14:paraId="6729EF8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FramePage.Content = instancesPage[CurrentPage];</w:t>
      </w:r>
    </w:p>
    <w:p w14:paraId="4ED764B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NextPageButton.IsEnabled = true;</w:t>
      </w:r>
    </w:p>
    <w:p w14:paraId="383F835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779D952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(CurrentPage == 0)</w:t>
      </w:r>
    </w:p>
    <w:p w14:paraId="737044D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350D211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PreviousPageButton.IsEnabled = false;</w:t>
      </w:r>
    </w:p>
    <w:p w14:paraId="53BBC32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653B824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3702552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F88C3A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NextPageButton_Click(object sender, RoutedEventArgs e)</w:t>
      </w:r>
    </w:p>
    <w:p w14:paraId="6CC7CB3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47CCEC0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(CurrentPage != instancesPage.Length - 1)</w:t>
      </w:r>
    </w:p>
    <w:p w14:paraId="1B88A98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64DC951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CurrentPage++;</w:t>
      </w:r>
    </w:p>
    <w:p w14:paraId="7D5015D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FramePage.Content = instancesPage[CurrentPage];</w:t>
      </w:r>
    </w:p>
    <w:p w14:paraId="04623FA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PreviousPageButton.IsEnabled = true;</w:t>
      </w:r>
    </w:p>
    <w:p w14:paraId="482FE69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70AF212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(CurrentPage == instancesPage.Length - 1)</w:t>
      </w:r>
    </w:p>
    <w:p w14:paraId="0997A24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1939077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NextPageButton.IsEnabled = false;</w:t>
      </w:r>
    </w:p>
    <w:p w14:paraId="3BDFFDE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1B1C5E1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2A5148C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B62DB2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private void Window_Closed(object sender, EventArgs e)</w:t>
      </w:r>
    </w:p>
    <w:p w14:paraId="6A7D681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680F11C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Where == 0)</w:t>
      </w:r>
    </w:p>
    <w:p w14:paraId="252A97F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6E1515A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try { addBook.Show(); }</w:t>
      </w:r>
    </w:p>
    <w:p w14:paraId="39EBAA1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catch { }</w:t>
      </w:r>
    </w:p>
    <w:p w14:paraId="20E8FDB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255A024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Where == 1)</w:t>
      </w:r>
    </w:p>
    <w:p w14:paraId="09169C3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4372A5F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try { addBook.Close(); }</w:t>
      </w:r>
    </w:p>
    <w:p w14:paraId="2055EE5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catch { }</w:t>
      </w:r>
    </w:p>
    <w:p w14:paraId="1BA551E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3042E92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11F72A6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223665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private void AddInstanceButton_Click(object sender, RoutedEventArgs e)</w:t>
      </w:r>
    </w:p>
    <w:p w14:paraId="331A3A8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{</w:t>
      </w:r>
    </w:p>
    <w:p w14:paraId="104315F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bool success = true;</w:t>
      </w:r>
    </w:p>
    <w:p w14:paraId="78AF94C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for (int i = 0; i &lt; instancesPage.Length; i++)</w:t>
      </w:r>
    </w:p>
    <w:p w14:paraId="02EB788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1E7B8B9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instancesPage[i].SectionNumberTextBox.Text.Length &lt; 1)</w:t>
      </w:r>
    </w:p>
    <w:p w14:paraId="04A7E53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381093D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FramePage.Content = instancesPage[i];</w:t>
      </w:r>
    </w:p>
    <w:p w14:paraId="6F058A4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success = false;</w:t>
      </w:r>
    </w:p>
    <w:p w14:paraId="4296D5C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MessageBox.Show("Номер секции должен содержать не менее 5 символов", "Ошибка ввода", MessageBoxButton.OK, MessageBoxImage.Error);</w:t>
      </w:r>
    </w:p>
    <w:p w14:paraId="2F951E2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break;</w:t>
      </w:r>
    </w:p>
    <w:p w14:paraId="06B34BC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276E402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 if (Convert.ToUInt32(instancesPage[i].SectionNumberTextBox.Text) == 0)</w:t>
      </w:r>
    </w:p>
    <w:p w14:paraId="4B9FB02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48355A1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FramePage.Content = instancesPage[i];</w:t>
      </w:r>
    </w:p>
    <w:p w14:paraId="41CD748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success = false;</w:t>
      </w:r>
    </w:p>
    <w:p w14:paraId="01FD236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MessageBox.Show("Номер секции не должен равняться 0", "Ошибка ввода", MessageBoxButton.OK, MessageBoxImage.Error);</w:t>
      </w:r>
    </w:p>
    <w:p w14:paraId="674432F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break;</w:t>
      </w:r>
    </w:p>
    <w:p w14:paraId="3E64BE1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39DD99A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 if (instancesPage[i].ShelfNumberTextBox.Text.Length &lt; 1)</w:t>
      </w:r>
    </w:p>
    <w:p w14:paraId="055D5E7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69FD9BD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FramePage.Content = instancesPage[i];</w:t>
      </w:r>
    </w:p>
    <w:p w14:paraId="414FC80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success = false;</w:t>
      </w:r>
    </w:p>
    <w:p w14:paraId="2CB91D8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MessageBox.Show("Номер полки должен содержать не менее 5 символов", "Ошибка ввода", MessageBoxButton.OK, MessageBoxImage.Error);</w:t>
      </w:r>
    </w:p>
    <w:p w14:paraId="54AF1A0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break;</w:t>
      </w:r>
    </w:p>
    <w:p w14:paraId="5C86C27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38DFC22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 if (Convert.ToInt32(instancesPage[i].ShelfNumberTextBox.Text) == 0)</w:t>
      </w:r>
    </w:p>
    <w:p w14:paraId="7B2800F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48BB24A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FramePage.Content = instancesPage[i];</w:t>
      </w:r>
    </w:p>
    <w:p w14:paraId="4E79273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success = false;</w:t>
      </w:r>
    </w:p>
    <w:p w14:paraId="18E1D341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MessageBox.Show("Номер полки не должен равняться 0", "Ошибка ввода", MessageBoxButton.OK, MessageBoxImage.Error);</w:t>
      </w:r>
    </w:p>
    <w:p w14:paraId="2A72248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break;</w:t>
      </w:r>
    </w:p>
    <w:p w14:paraId="77F0268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53041BC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else if (instancesPage[i].AvailabilityComboBox.SelectedIndex == -1)</w:t>
      </w:r>
    </w:p>
    <w:p w14:paraId="5FAAADC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31D9C19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FramePage.Content = instancesPage[i];</w:t>
      </w:r>
    </w:p>
    <w:p w14:paraId="09E4F2A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success = false;</w:t>
      </w:r>
    </w:p>
    <w:p w14:paraId="2F3DFC5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MessageBox.Show("Выберите доступность!", "Ошибка ввода", MessageBoxButton.OK, MessageBoxImage.Error);</w:t>
      </w:r>
    </w:p>
    <w:p w14:paraId="780638E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break;</w:t>
      </w:r>
    </w:p>
    <w:p w14:paraId="21C1983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1AFA172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if (instancesPage[i].DataPicker1.SelectedDate == null)</w:t>
      </w:r>
    </w:p>
    <w:p w14:paraId="075624F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instancesPage[i].DataPicker1.SelectedDate = DateTime.Now;</w:t>
      </w:r>
    </w:p>
    <w:p w14:paraId="0ED487E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0A6F3610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if (success)</w:t>
      </w:r>
    </w:p>
    <w:p w14:paraId="6779C8AB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{</w:t>
      </w:r>
    </w:p>
    <w:p w14:paraId="4614458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for (int i = 0; i &lt; instancesPage.Length; i++)</w:t>
      </w:r>
    </w:p>
    <w:p w14:paraId="12BD0E9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{</w:t>
      </w:r>
    </w:p>
    <w:p w14:paraId="79E64F16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Availability_ availability_ = Availability_.Available;</w:t>
      </w:r>
    </w:p>
    <w:p w14:paraId="1374E5B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switch (instancesPage[i].AvailabilityComboBox.SelectedIndex)</w:t>
      </w:r>
    </w:p>
    <w:p w14:paraId="069D9EE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{</w:t>
      </w:r>
    </w:p>
    <w:p w14:paraId="67E5122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case 0:</w:t>
      </w:r>
    </w:p>
    <w:p w14:paraId="59F72C8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{</w:t>
      </w:r>
    </w:p>
    <w:p w14:paraId="7A740B4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availability_ = Availability_.Available;</w:t>
      </w:r>
    </w:p>
    <w:p w14:paraId="50E0E97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break;</w:t>
      </w:r>
    </w:p>
    <w:p w14:paraId="5F69A29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}</w:t>
      </w:r>
    </w:p>
    <w:p w14:paraId="728F80A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case 1:</w:t>
      </w:r>
    </w:p>
    <w:p w14:paraId="0648566D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{</w:t>
      </w:r>
    </w:p>
    <w:p w14:paraId="2028448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availability_ = Availability_.AvailableForReadingRoom;</w:t>
      </w:r>
    </w:p>
    <w:p w14:paraId="43D9B9F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break;</w:t>
      </w:r>
    </w:p>
    <w:p w14:paraId="12C0518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}</w:t>
      </w:r>
    </w:p>
    <w:p w14:paraId="7703D01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case 2:</w:t>
      </w:r>
    </w:p>
    <w:p w14:paraId="68525FA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{</w:t>
      </w:r>
    </w:p>
    <w:p w14:paraId="3B2CD2D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availability_ = Availability_.NotAvailable;</w:t>
      </w:r>
    </w:p>
    <w:p w14:paraId="41A1C3B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    break;</w:t>
      </w:r>
    </w:p>
    <w:p w14:paraId="75DE5177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        }</w:t>
      </w:r>
    </w:p>
    <w:p w14:paraId="6CE84A73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}</w:t>
      </w:r>
    </w:p>
    <w:p w14:paraId="267D004F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    DigitalCatalogue.DigitalСatalogue[0].InstanceInformation.Add(new InstanceInformationROW_(i, instancesPage[i].DataPicker1.SelectedDate.Value, Convert.ToUInt32(instancesPage[i].SectionNumberTextBox.Text), Convert.ToUInt32(instancesPage[i].ShelfNumberTextBox.Text), availability_, Condition_.InTheFund, 0));</w:t>
      </w:r>
    </w:p>
    <w:p w14:paraId="2481AB25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}</w:t>
      </w:r>
    </w:p>
    <w:p w14:paraId="1D8F791E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lastRenderedPageBreak/>
        <w:t xml:space="preserve">                DigitalCatalogue.AddBookInFile(Properties.Settings.Default.BooksFile);</w:t>
      </w:r>
    </w:p>
    <w:p w14:paraId="2426431A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MessageBox.Show("Книга успешно добавлена!", "Успешно", MessageBoxButton.OK, MessageBoxImage.Information);</w:t>
      </w:r>
    </w:p>
    <w:p w14:paraId="6AE8EFB2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Where = 1;</w:t>
      </w:r>
    </w:p>
    <w:p w14:paraId="054062CC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    Close();</w:t>
      </w:r>
    </w:p>
    <w:p w14:paraId="121AEB94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    }</w:t>
      </w:r>
    </w:p>
    <w:p w14:paraId="2DCC3A79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    }</w:t>
      </w:r>
    </w:p>
    <w:p w14:paraId="0EEC0628" w14:textId="77777777" w:rsidR="00F834BC" w:rsidRP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 xml:space="preserve">    }</w:t>
      </w:r>
    </w:p>
    <w:p w14:paraId="561C4966" w14:textId="2A80CD33" w:rsidR="00F834BC" w:rsidRDefault="00F834BC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F834BC">
        <w:rPr>
          <w:sz w:val="16"/>
          <w:szCs w:val="16"/>
          <w:lang w:val="en-US"/>
        </w:rPr>
        <w:t>}</w:t>
      </w:r>
    </w:p>
    <w:p w14:paraId="2A4CEBE7" w14:textId="128E11B4" w:rsidR="00F834BC" w:rsidRPr="00CD1550" w:rsidRDefault="00CD1550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F834BC">
        <w:rPr>
          <w:b/>
        </w:rPr>
        <w:t>Modern_Library.</w:t>
      </w:r>
      <w:r>
        <w:rPr>
          <w:b/>
          <w:lang w:val="en-US"/>
        </w:rPr>
        <w:t>xaml.</w:t>
      </w:r>
      <w:r w:rsidRPr="00CD1550">
        <w:rPr>
          <w:b/>
        </w:rPr>
        <w:t>AddInstancesPage</w:t>
      </w:r>
      <w:r>
        <w:rPr>
          <w:b/>
          <w:lang w:val="en-US"/>
        </w:rPr>
        <w:t>.cs</w:t>
      </w:r>
    </w:p>
    <w:p w14:paraId="0E6D3D3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;</w:t>
      </w:r>
    </w:p>
    <w:p w14:paraId="0FD241F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Controls;</w:t>
      </w:r>
    </w:p>
    <w:p w14:paraId="1038A80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Input;</w:t>
      </w:r>
    </w:p>
    <w:p w14:paraId="6892B01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E7B42B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namespace Modern_Library.ControlWindows</w:t>
      </w:r>
    </w:p>
    <w:p w14:paraId="39BC56A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{</w:t>
      </w:r>
    </w:p>
    <w:p w14:paraId="09561B0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summary&gt;</w:t>
      </w:r>
    </w:p>
    <w:p w14:paraId="47573F1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Логика взаимодействия для AddInstancesPage.xaml</w:t>
      </w:r>
    </w:p>
    <w:p w14:paraId="791B6E7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/summary&gt;</w:t>
      </w:r>
    </w:p>
    <w:p w14:paraId="2C6A2F7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public partial class AddInstancesPage : Page</w:t>
      </w:r>
    </w:p>
    <w:p w14:paraId="00ABA68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{</w:t>
      </w:r>
    </w:p>
    <w:p w14:paraId="541F2DC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AddInstancesPage()</w:t>
      </w:r>
    </w:p>
    <w:p w14:paraId="4B2CFF3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848D6C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itializeComponent();</w:t>
      </w:r>
    </w:p>
    <w:p w14:paraId="3D6531D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6E34F35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069523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NotSpace_PreviewKeyDown(object sender, KeyEventArgs e)</w:t>
      </w:r>
    </w:p>
    <w:p w14:paraId="6382CAC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2BAA689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e.Key == Key.Space)</w:t>
      </w:r>
    </w:p>
    <w:p w14:paraId="437A925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504BE8C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e.Handled = true;</w:t>
      </w:r>
    </w:p>
    <w:p w14:paraId="0B2DA20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70AD1BC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C0EFD6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61C321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ectionNumberTextBox_PreviewTextInput(object sender, TextCompositionEventArgs e)</w:t>
      </w:r>
    </w:p>
    <w:p w14:paraId="22BB1F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7FC3E8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Digit(e.Text, 0));</w:t>
      </w:r>
    </w:p>
    <w:p w14:paraId="19CB267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219035F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4742E0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helfNumberTextBox_PreviewTextInput(object sender, TextCompositionEventArgs e)</w:t>
      </w:r>
    </w:p>
    <w:p w14:paraId="6816E42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13BF16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Digit(e.Text, 0));</w:t>
      </w:r>
    </w:p>
    <w:p w14:paraId="03A7F3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5D24FBC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}</w:t>
      </w:r>
    </w:p>
    <w:p w14:paraId="6F49EE3F" w14:textId="706D1419" w:rsid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}</w:t>
      </w:r>
    </w:p>
    <w:p w14:paraId="23A901CA" w14:textId="359BEEB8" w:rsidR="00CD1550" w:rsidRPr="00CD1550" w:rsidRDefault="00CD1550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CD1550">
        <w:rPr>
          <w:b/>
          <w:lang w:val="en-US"/>
        </w:rPr>
        <w:t>ClientsWindowList</w:t>
      </w:r>
      <w:r>
        <w:rPr>
          <w:b/>
          <w:lang w:val="en-US"/>
        </w:rPr>
        <w:t>.cs</w:t>
      </w:r>
    </w:p>
    <w:p w14:paraId="5A06E0B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ForModernLibrary.Persons;</w:t>
      </w:r>
    </w:p>
    <w:p w14:paraId="54E7953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;</w:t>
      </w:r>
    </w:p>
    <w:p w14:paraId="535506F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;</w:t>
      </w:r>
    </w:p>
    <w:p w14:paraId="7FF85E2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Controls;</w:t>
      </w:r>
    </w:p>
    <w:p w14:paraId="76421CF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Data;</w:t>
      </w:r>
    </w:p>
    <w:p w14:paraId="615E458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Input;</w:t>
      </w:r>
    </w:p>
    <w:p w14:paraId="789D905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FB6A2E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namespace Modern_Library.ControlWindows</w:t>
      </w:r>
    </w:p>
    <w:p w14:paraId="2C9487B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{</w:t>
      </w:r>
    </w:p>
    <w:p w14:paraId="5926F40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summary&gt;</w:t>
      </w:r>
    </w:p>
    <w:p w14:paraId="466CC97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Логика взаимодействия для ClientsWindow.xaml</w:t>
      </w:r>
    </w:p>
    <w:p w14:paraId="5679F66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/summary&gt;</w:t>
      </w:r>
    </w:p>
    <w:p w14:paraId="1FEDD5C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public partial class ClientsWindowList : Window</w:t>
      </w:r>
    </w:p>
    <w:p w14:paraId="022E4A3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{</w:t>
      </w:r>
    </w:p>
    <w:p w14:paraId="44E3136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UsersCollection_ UsersCollection;</w:t>
      </w:r>
    </w:p>
    <w:p w14:paraId="566C18F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CollectionViewSource itemCollectionViewSource;</w:t>
      </w:r>
    </w:p>
    <w:p w14:paraId="0C0644E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UsersWindows.DirectorWindow directorWindow;</w:t>
      </w:r>
    </w:p>
    <w:p w14:paraId="678CFEF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UsersWindows.LibrarianWindow librarianWindow;</w:t>
      </w:r>
    </w:p>
    <w:p w14:paraId="271F4A4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670CD1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ClientsWindowList()</w:t>
      </w:r>
    </w:p>
    <w:p w14:paraId="6078187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7A502B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itializeComponent();</w:t>
      </w:r>
    </w:p>
    <w:p w14:paraId="70919CE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D3CD62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1EFA1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ClientsWindowList(UsersCollection_ UsersCollection, UsersWindows.DirectorWindow directorWindow) : this()</w:t>
      </w:r>
    </w:p>
    <w:p w14:paraId="2108335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2A6563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directorWindow = directorWindow;</w:t>
      </w:r>
    </w:p>
    <w:p w14:paraId="52464C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UsersCollection = UsersCollection;</w:t>
      </w:r>
    </w:p>
    <w:p w14:paraId="6DDE9BE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00FC9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8A1EE4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ClientsWindowList(UsersCollection_ UsersCollection, UsersWindows.LibrarianWindow librarianWindow) : this()</w:t>
      </w:r>
    </w:p>
    <w:p w14:paraId="073F678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2674377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librarianWindow = librarianWindow;</w:t>
      </w:r>
    </w:p>
    <w:p w14:paraId="538055E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UsersCollection = UsersCollection;</w:t>
      </w:r>
    </w:p>
    <w:p w14:paraId="7D6D377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61F4DBC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9A0CA6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TextBox_PreviewKeyDown(object sender, KeyEventArgs e)</w:t>
      </w:r>
    </w:p>
    <w:p w14:paraId="788161C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68FF38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e.Key == Key.Space)</w:t>
      </w:r>
    </w:p>
    <w:p w14:paraId="2B7DF70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1A7AACD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e.Handled = true;</w:t>
      </w:r>
    </w:p>
    <w:p w14:paraId="6F45CA7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6375E61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D08E1B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8C6F4E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FIO_PreviewTextInput(object sender, TextCompositionEventArgs e)</w:t>
      </w:r>
    </w:p>
    <w:p w14:paraId="23AE253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AD5E2D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e.Handled = !(Char.IsLetter(e.Text, 0));</w:t>
      </w:r>
    </w:p>
    <w:p w14:paraId="2A6CB06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26B8D00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B10E67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TextBox_PreviewTextInput(object sender, TextCompositionEventArgs e)</w:t>
      </w:r>
    </w:p>
    <w:p w14:paraId="726577B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9AE41D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LetterOrDigit(e.Text, 0) || e.Text[0] == ',' || e.Text[0] == '.');</w:t>
      </w:r>
    </w:p>
    <w:p w14:paraId="6D2145F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08746D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0B6769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TextBox_PreviewTextInput_1(object sender, TextCompositionEventArgs e)</w:t>
      </w:r>
    </w:p>
    <w:p w14:paraId="02F10ED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74D35BF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Digit(e.Text, 0) || e.Text[0] == '+');</w:t>
      </w:r>
    </w:p>
    <w:p w14:paraId="6B7B26D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6E8DBB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E4ED84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Window_Loaded(object sender, RoutedEventArgs e)</w:t>
      </w:r>
    </w:p>
    <w:p w14:paraId="41CC699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9FCD15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temCollectionViewSource = (CollectionViewSource)(FindResource("ItemCollectionViewSource"));</w:t>
      </w:r>
    </w:p>
    <w:p w14:paraId="52F751D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temCollectionViewSource.Source = UsersCollection.GetClients();</w:t>
      </w:r>
    </w:p>
    <w:p w14:paraId="750A91A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182552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009E73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Window_Closed(object sender, EventArgs e)</w:t>
      </w:r>
    </w:p>
    <w:p w14:paraId="46F8740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448860B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directorWindow != null)</w:t>
      </w:r>
    </w:p>
    <w:p w14:paraId="3EF28E4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directorWindow.Show();</w:t>
      </w:r>
    </w:p>
    <w:p w14:paraId="7A498FD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librarianWindow != null)</w:t>
      </w:r>
    </w:p>
    <w:p w14:paraId="7320E91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librarianWindow.Show();</w:t>
      </w:r>
    </w:p>
    <w:p w14:paraId="509B5FC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73B69E0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FD93D9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СonfirmationButton_Click(object sender, RoutedEventArgs e)</w:t>
      </w:r>
    </w:p>
    <w:p w14:paraId="0C1DD6E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FCA231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((Button)e.Source).Visibility = Visibility.Hidden;</w:t>
      </w:r>
    </w:p>
    <w:p w14:paraId="38B1655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UsersCollection.SetCardNumber();</w:t>
      </w:r>
    </w:p>
    <w:p w14:paraId="0889FD7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CancelEdit();</w:t>
      </w:r>
    </w:p>
    <w:p w14:paraId="30CEB5C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Items.Refresh();</w:t>
      </w:r>
    </w:p>
    <w:p w14:paraId="05202F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EBB6E1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77BD91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DeleteButton_Click(object sender, RoutedEventArgs e)</w:t>
      </w:r>
    </w:p>
    <w:p w14:paraId="2544856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0BD7FE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((Button)e.Source).Visibility = Visibility.Hidden;</w:t>
      </w:r>
    </w:p>
    <w:p w14:paraId="10E18EF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UsersCollection.DeleteClient();</w:t>
      </w:r>
    </w:p>
    <w:p w14:paraId="3835D0A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CancelEdit();</w:t>
      </w:r>
    </w:p>
    <w:p w14:paraId="039352D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Items.Refresh();</w:t>
      </w:r>
    </w:p>
    <w:p w14:paraId="45DED63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0CC74A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EA372B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earchButton_Click(object sender, RoutedEventArgs e)</w:t>
      </w:r>
    </w:p>
    <w:p w14:paraId="2F73FC9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0FAD21B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UsersCollection.ClearClientsColor();</w:t>
      </w:r>
    </w:p>
    <w:p w14:paraId="7FF3378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UsersCollection.SetClientsColor(SearchTextBox.Text);</w:t>
      </w:r>
    </w:p>
    <w:p w14:paraId="30A726C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CancelEdit();</w:t>
      </w:r>
    </w:p>
    <w:p w14:paraId="1787018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Items.Refresh();</w:t>
      </w:r>
    </w:p>
    <w:p w14:paraId="31514C3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6E6979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752C7D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ClearButton_Click(object sender, RoutedEventArgs e)</w:t>
      </w:r>
    </w:p>
    <w:p w14:paraId="2DC83A6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7574371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UsersCollection.ClearClientsColor();</w:t>
      </w:r>
    </w:p>
    <w:p w14:paraId="06731CE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CancelEdit();</w:t>
      </w:r>
    </w:p>
    <w:p w14:paraId="09282A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ientsDataGrid.Items.Refresh();</w:t>
      </w:r>
    </w:p>
    <w:p w14:paraId="64E2ED2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70B19BC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8B135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aveButton_Click(object sender, RoutedEventArgs e)</w:t>
      </w:r>
    </w:p>
    <w:p w14:paraId="714ECED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7761978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ushort result = UsersCollection.SaveClients();</w:t>
      </w:r>
    </w:p>
    <w:p w14:paraId="75FFAB8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witch (result)</w:t>
      </w:r>
    </w:p>
    <w:p w14:paraId="6C633F0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36755D7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1:</w:t>
      </w:r>
    </w:p>
    <w:p w14:paraId="4F90409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6C0A422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MessageBox.Show("Имя должно содержать не менее 3 символов", "Ошибка вваода", MessageBoxButton.OK, MessageBoxImage.Error);</w:t>
      </w:r>
    </w:p>
    <w:p w14:paraId="6098006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break;</w:t>
      </w:r>
    </w:p>
    <w:p w14:paraId="425502A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5252BAB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2:</w:t>
      </w:r>
    </w:p>
    <w:p w14:paraId="4AD1213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53F34F8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MessageBox.Show("Фамилия должна содержать не менее 3 символов", "Ошибка ввода", MessageBoxButton.OK, MessageBoxImage.Error);</w:t>
      </w:r>
    </w:p>
    <w:p w14:paraId="383F027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break;</w:t>
      </w:r>
    </w:p>
    <w:p w14:paraId="644ED5A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3F66CDD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3:</w:t>
      </w:r>
    </w:p>
    <w:p w14:paraId="65F2B19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2A934EC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MessageBox.Show("Отчество должно содержать не менее 3 символов", "Ошибка ввода", MessageBoxButton.OK, MessageBoxImage.Error);</w:t>
      </w:r>
    </w:p>
    <w:p w14:paraId="70415A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break;</w:t>
      </w:r>
    </w:p>
    <w:p w14:paraId="1629261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43A78AE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4:</w:t>
      </w:r>
    </w:p>
    <w:p w14:paraId="0D87FF5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355B23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MessageBox.Show("Адрес должен содержать не менее 8 символов", "Ошибка ввода", MessageBoxButton.OK, MessageBoxImage.Error);</w:t>
      </w:r>
    </w:p>
    <w:p w14:paraId="0474FF8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break;</w:t>
      </w:r>
    </w:p>
    <w:p w14:paraId="177C1A7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0F11009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5:</w:t>
      </w:r>
    </w:p>
    <w:p w14:paraId="1A501F6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0ED2ADD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MessageBox.Show("Номер должен содержать 11 или 12 символов", "Ошибка ввода", MessageBoxButton.OK, MessageBoxImage.Error);</w:t>
      </w:r>
    </w:p>
    <w:p w14:paraId="43647DC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break;</w:t>
      </w:r>
    </w:p>
    <w:p w14:paraId="013B1A1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5365689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    case 6:</w:t>
      </w:r>
    </w:p>
    <w:p w14:paraId="7469EFB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1F1F72F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MessageBox.Show("Неправильный формат номера", "Ошибка ввода", MessageBoxButton.OK, MessageBoxImage.Error);</w:t>
      </w:r>
    </w:p>
    <w:p w14:paraId="148A3BE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break;</w:t>
      </w:r>
    </w:p>
    <w:p w14:paraId="162811E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1A43019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179FD1D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69413D5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6DAA9C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UpgradeButton_Click(object sender, RoutedEventArgs e)</w:t>
      </w:r>
    </w:p>
    <w:p w14:paraId="0DAF8D6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22D0BA6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UsersCollection.UpgradeClient();</w:t>
      </w:r>
    </w:p>
    <w:p w14:paraId="3C8AEEC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temCollectionViewSource.Source = UsersCollection.GetClients();</w:t>
      </w:r>
    </w:p>
    <w:p w14:paraId="38F75CC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04AFFEC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ECD53F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AddClientButton_Click(object sender, RoutedEventArgs e)</w:t>
      </w:r>
    </w:p>
    <w:p w14:paraId="561AC50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C05947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ddClient addClient = new AddClient(UsersCollection, this);</w:t>
      </w:r>
    </w:p>
    <w:p w14:paraId="5D1D0A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ddClient.Show();</w:t>
      </w:r>
    </w:p>
    <w:p w14:paraId="3E19206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64FCAF3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}</w:t>
      </w:r>
    </w:p>
    <w:p w14:paraId="5BBE9400" w14:textId="2A9F799E" w:rsid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}</w:t>
      </w:r>
    </w:p>
    <w:p w14:paraId="43096576" w14:textId="1A8E16E5" w:rsidR="00CD1550" w:rsidRPr="00CD1550" w:rsidRDefault="00CD1550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CD1550">
        <w:rPr>
          <w:b/>
        </w:rPr>
        <w:t>DigitalCatalogueADF</w:t>
      </w:r>
      <w:r>
        <w:rPr>
          <w:b/>
          <w:lang w:val="en-US"/>
        </w:rPr>
        <w:t>.cs</w:t>
      </w:r>
    </w:p>
    <w:p w14:paraId="4406CB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;</w:t>
      </w:r>
    </w:p>
    <w:p w14:paraId="53A9342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Collections.Generic;</w:t>
      </w:r>
    </w:p>
    <w:p w14:paraId="1D4282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ComponentModel;</w:t>
      </w:r>
    </w:p>
    <w:p w14:paraId="1B821EE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;</w:t>
      </w:r>
    </w:p>
    <w:p w14:paraId="69E95DA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Controls;</w:t>
      </w:r>
    </w:p>
    <w:p w14:paraId="38BA138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Data;</w:t>
      </w:r>
    </w:p>
    <w:p w14:paraId="558AF4C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Media;</w:t>
      </w:r>
    </w:p>
    <w:p w14:paraId="4EDE84D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Shapes;</w:t>
      </w:r>
    </w:p>
    <w:p w14:paraId="499AE53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ForModernLibrary.Catalogue;</w:t>
      </w:r>
    </w:p>
    <w:p w14:paraId="5657BF1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F4B1FA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namespace Modern_Library.ControlWindows</w:t>
      </w:r>
    </w:p>
    <w:p w14:paraId="000A80B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{   </w:t>
      </w:r>
    </w:p>
    <w:p w14:paraId="2DF8E3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summary&gt;</w:t>
      </w:r>
    </w:p>
    <w:p w14:paraId="402CD7C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Логика взаимодействия для DigitalCatalogueADF.xaml</w:t>
      </w:r>
    </w:p>
    <w:p w14:paraId="135FB0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/summary&gt;</w:t>
      </w:r>
    </w:p>
    <w:p w14:paraId="5912A18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public partial class DigitalCatalogueADF : Window</w:t>
      </w:r>
    </w:p>
    <w:p w14:paraId="3ACB8B7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{</w:t>
      </w:r>
    </w:p>
    <w:p w14:paraId="2DB127E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UsersWindows.DirectorWindow directorWindow;</w:t>
      </w:r>
    </w:p>
    <w:p w14:paraId="00545EB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UsersWindows.LibrarianWindow librarianWindow;</w:t>
      </w:r>
    </w:p>
    <w:p w14:paraId="3FC2B39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AddBook addBook;</w:t>
      </w:r>
    </w:p>
    <w:p w14:paraId="2B6FFC7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EditBook editBook;</w:t>
      </w:r>
    </w:p>
    <w:p w14:paraId="02358FA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DigitalCatalogue_ DigitalCatalogue;</w:t>
      </w:r>
    </w:p>
    <w:p w14:paraId="5BD5413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DigitalCatalogue_ DigitalCalalogueDelete;</w:t>
      </w:r>
    </w:p>
    <w:p w14:paraId="1F33369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DigitalCatalogue_ DigitalCalalogueEdit { get; set; }</w:t>
      </w:r>
    </w:p>
    <w:p w14:paraId="0AC13EE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AddInstance addInstance;</w:t>
      </w:r>
    </w:p>
    <w:p w14:paraId="32960E4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EditInstance editInstance;</w:t>
      </w:r>
    </w:p>
    <w:p w14:paraId="41AEEA7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List&lt;DigitalCatalogue_&gt; DigitalCatalogueEditInstance { get; set; }</w:t>
      </w:r>
    </w:p>
    <w:p w14:paraId="6E6609A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List&lt;int&gt; Tabs { get; set; }</w:t>
      </w:r>
    </w:p>
    <w:p w14:paraId="5B8C785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int NumberSearch;</w:t>
      </w:r>
    </w:p>
    <w:p w14:paraId="36F1C8C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string Search;</w:t>
      </w:r>
    </w:p>
    <w:p w14:paraId="74B0109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int SelectedIndex;</w:t>
      </w:r>
    </w:p>
    <w:p w14:paraId="217A828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3EF062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DigitalCatalogueADF()</w:t>
      </w:r>
    </w:p>
    <w:p w14:paraId="33CC097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59316E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itializeComponent();</w:t>
      </w:r>
    </w:p>
    <w:p w14:paraId="66E1A5F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79A96BC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398396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DigitalCatalogueADF(UsersWindows.DirectorWindow directorWindow) : this()</w:t>
      </w:r>
    </w:p>
    <w:p w14:paraId="31DE561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99A9DE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directorWindow = directorWindow;</w:t>
      </w:r>
    </w:p>
    <w:p w14:paraId="7BA995E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3E925C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25AE8D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DigitalCatalogueADF(UsersWindows.LibrarianWindow librarianWindow) : this()</w:t>
      </w:r>
    </w:p>
    <w:p w14:paraId="44A30D4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E41CEE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librarianWindow = librarianWindow;</w:t>
      </w:r>
    </w:p>
    <w:p w14:paraId="7DAAAFB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8248DE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D6478D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summary&gt;</w:t>
      </w:r>
    </w:p>
    <w:p w14:paraId="227D74A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Событие, возникающее при закрытии главной вкладки</w:t>
      </w:r>
    </w:p>
    <w:p w14:paraId="41EFFCC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/summary&gt;</w:t>
      </w:r>
    </w:p>
    <w:p w14:paraId="2EC0882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2B3311D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613F186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MainCloseButton_Click(object sender, RoutedEventArgs e)</w:t>
      </w:r>
    </w:p>
    <w:p w14:paraId="4C97F7F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{</w:t>
      </w:r>
    </w:p>
    <w:p w14:paraId="7D10A2A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    </w:t>
      </w:r>
      <w:r w:rsidRPr="00CD1550">
        <w:rPr>
          <w:sz w:val="16"/>
          <w:szCs w:val="16"/>
          <w:lang w:val="en-US"/>
        </w:rPr>
        <w:t>Close</w:t>
      </w:r>
      <w:r w:rsidRPr="00CD1550">
        <w:rPr>
          <w:sz w:val="16"/>
          <w:szCs w:val="16"/>
        </w:rPr>
        <w:t>();</w:t>
      </w:r>
    </w:p>
    <w:p w14:paraId="023DF94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}</w:t>
      </w:r>
    </w:p>
    <w:p w14:paraId="1E8FF8D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144971B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609BAF9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Добавить книгу"</w:t>
      </w:r>
    </w:p>
    <w:p w14:paraId="4FAC7D0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2745B72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3890612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15EC1D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AddBook_Click(object sender, RoutedEventArgs e)</w:t>
      </w:r>
    </w:p>
    <w:p w14:paraId="1E30415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C47B9C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ddBook = new AddBook(this);</w:t>
      </w:r>
    </w:p>
    <w:p w14:paraId="26AE642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ddBook.Show();</w:t>
      </w:r>
    </w:p>
    <w:p w14:paraId="0B44FEB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    IsEnabled</w:t>
      </w:r>
      <w:r w:rsidRPr="00CD1550">
        <w:rPr>
          <w:sz w:val="16"/>
          <w:szCs w:val="16"/>
        </w:rPr>
        <w:t xml:space="preserve"> = </w:t>
      </w:r>
      <w:r w:rsidRPr="00CD1550">
        <w:rPr>
          <w:sz w:val="16"/>
          <w:szCs w:val="16"/>
          <w:lang w:val="en-US"/>
        </w:rPr>
        <w:t>false</w:t>
      </w:r>
      <w:r w:rsidRPr="00CD1550">
        <w:rPr>
          <w:sz w:val="16"/>
          <w:szCs w:val="16"/>
        </w:rPr>
        <w:t>;</w:t>
      </w:r>
    </w:p>
    <w:p w14:paraId="70ED78F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}</w:t>
      </w:r>
    </w:p>
    <w:p w14:paraId="61459F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46F385F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0767698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Ввести полный список книг"</w:t>
      </w:r>
    </w:p>
    <w:p w14:paraId="2548A2E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6E9F6F7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7583C40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5B04295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private void FullListButton_Click(object sender, RoutedEventArgs e)</w:t>
      </w:r>
    </w:p>
    <w:p w14:paraId="49B3D97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3AB37D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oseAllTabItem();</w:t>
      </w:r>
    </w:p>
    <w:p w14:paraId="2A8961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 = new DigitalCatalogue_();</w:t>
      </w:r>
    </w:p>
    <w:p w14:paraId="737FD8B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.ReadFile(Properties.Settings.Default.BooksFile);</w:t>
      </w:r>
    </w:p>
    <w:p w14:paraId="0AA976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DataGrid.ItemsSource = DigitalCatalogue.DigitalСatalogue;</w:t>
      </w:r>
    </w:p>
    <w:p w14:paraId="222F9D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Delete = new DigitalCatalogue_();</w:t>
      </w:r>
    </w:p>
    <w:p w14:paraId="17C14E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Edit = new DigitalCatalogue_();</w:t>
      </w:r>
    </w:p>
    <w:p w14:paraId="6DDDAA6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EditInstance = new List&lt;DigitalCatalogue_&gt;();</w:t>
      </w:r>
    </w:p>
    <w:p w14:paraId="6BE05B9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s = new List&lt;int&gt;();</w:t>
      </w:r>
    </w:p>
    <w:p w14:paraId="1927501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438ECF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6E741F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summary&gt;</w:t>
      </w:r>
    </w:p>
    <w:p w14:paraId="50DAFEE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/// Метод: "Закрытие всех вкладок кроме главной"</w:t>
      </w:r>
    </w:p>
    <w:p w14:paraId="7C71605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24890E6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CloseAllTabItem()</w:t>
      </w:r>
    </w:p>
    <w:p w14:paraId="38FAF69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0ED3B36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while(TabControl1.Items.Count != 1)</w:t>
      </w:r>
    </w:p>
    <w:p w14:paraId="6A969CD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2F0B817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TabControl1.Items.RemoveAt(TabControl1.Items.Count - 1);</w:t>
      </w:r>
    </w:p>
    <w:p w14:paraId="677306F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    </w:t>
      </w:r>
      <w:r w:rsidRPr="00CD1550">
        <w:rPr>
          <w:sz w:val="16"/>
          <w:szCs w:val="16"/>
        </w:rPr>
        <w:t>}</w:t>
      </w:r>
    </w:p>
    <w:p w14:paraId="42DE8C1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}</w:t>
      </w:r>
    </w:p>
    <w:p w14:paraId="6EB22D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448FD47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5CD79C8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Метод: "Создание заголовка вкладки"</w:t>
      </w:r>
    </w:p>
    <w:p w14:paraId="569D78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721A534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Line"&gt;&lt;/param&gt;</w:t>
      </w:r>
    </w:p>
    <w:p w14:paraId="76FB02C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BookTitle"&gt;&lt;/param&gt;</w:t>
      </w:r>
    </w:p>
    <w:p w14:paraId="16A6303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returns&gt;&lt;/returns&gt;</w:t>
      </w:r>
    </w:p>
    <w:p w14:paraId="0093553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StackPanel CreateHeader(string Line, string BookTitle)</w:t>
      </w:r>
    </w:p>
    <w:p w14:paraId="2F38E62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4E2A22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new StackPanel();</w:t>
      </w:r>
    </w:p>
    <w:p w14:paraId="7574007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.Orientation = Orientation.Horizontal;</w:t>
      </w:r>
    </w:p>
    <w:p w14:paraId="7E43615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new TextBlock();</w:t>
      </w:r>
    </w:p>
    <w:p w14:paraId="79FAF39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.Style = (Style)FindResource("TabHeaderTextStyle");</w:t>
      </w:r>
    </w:p>
    <w:p w14:paraId="2B5FDAB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.Text = $"{Line} {BookTitle}";</w:t>
      </w:r>
    </w:p>
    <w:p w14:paraId="1756B03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.Children.Add(textBlock);</w:t>
      </w:r>
    </w:p>
    <w:p w14:paraId="73B312F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new Button();</w:t>
      </w:r>
    </w:p>
    <w:p w14:paraId="37EC21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.Style = (Style)FindResource("ButtonItemCloseStyle2");</w:t>
      </w:r>
    </w:p>
    <w:p w14:paraId="78D55C8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new Grid();</w:t>
      </w:r>
    </w:p>
    <w:p w14:paraId="2C4C00C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ine line1 = new Line();</w:t>
      </w:r>
    </w:p>
    <w:p w14:paraId="7AC6F32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ine1.Style = (Style)FindResource("LineStyle1");</w:t>
      </w:r>
    </w:p>
    <w:p w14:paraId="3D6B6B6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ine line2 = new Line();</w:t>
      </w:r>
    </w:p>
    <w:p w14:paraId="5D04EE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ine2.Style = (Style)FindResource("LineStyle2");</w:t>
      </w:r>
    </w:p>
    <w:p w14:paraId="212DE8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hildren.Add(line1);</w:t>
      </w:r>
    </w:p>
    <w:p w14:paraId="7932E20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hildren.Add(line2);</w:t>
      </w:r>
    </w:p>
    <w:p w14:paraId="3016AC3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.Content = grid;</w:t>
      </w:r>
    </w:p>
    <w:p w14:paraId="70D8B8B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.Click += TabItemClose_Click;</w:t>
      </w:r>
    </w:p>
    <w:p w14:paraId="4533AB1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.Children.Add(button);</w:t>
      </w:r>
    </w:p>
    <w:p w14:paraId="6A382E9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return stackPanel;</w:t>
      </w:r>
    </w:p>
    <w:p w14:paraId="0860DD8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}</w:t>
      </w:r>
    </w:p>
    <w:p w14:paraId="072063F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00A8746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598602D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Метод: "Создание тела вкладки Аннотация"</w:t>
      </w:r>
    </w:p>
    <w:p w14:paraId="0528864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7EB4BE6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BookTitle"&gt;&lt;/param&gt;</w:t>
      </w:r>
    </w:p>
    <w:p w14:paraId="76F9DA2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Author"&gt;&lt;/param&gt;</w:t>
      </w:r>
    </w:p>
    <w:p w14:paraId="6A33B8F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Annotation"&gt;&lt;/param&gt;</w:t>
      </w:r>
    </w:p>
    <w:p w14:paraId="5D4B42E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returns&gt;&lt;/returns&gt;</w:t>
      </w:r>
    </w:p>
    <w:p w14:paraId="2B53799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Grid CreateAnnotation(string BookTitle, string Author, string Annotation)</w:t>
      </w:r>
    </w:p>
    <w:p w14:paraId="3C6C09C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7C0813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new Grid() { Background = new SolidColorBrush(Color.FromRgb(246, 245, 243)) };</w:t>
      </w:r>
    </w:p>
    <w:p w14:paraId="4F2A1E5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1DDA665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olumnDefinitions.Add(new ColumnDefinition { Width = new GridLength(10, GridUnitType.Star) });</w:t>
      </w:r>
    </w:p>
    <w:p w14:paraId="5E93F72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6D7EA40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new Grid { Background = new SolidColorBrush(Colors.White) };</w:t>
      </w:r>
    </w:p>
    <w:p w14:paraId="2E67BE9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Column(grid2, 1);</w:t>
      </w:r>
    </w:p>
    <w:p w14:paraId="5D069DA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RowDefinitions.Add(new RowDefinition { Height = new GridLength(45, GridUnitType.Pixel) });</w:t>
      </w:r>
    </w:p>
    <w:p w14:paraId="61DB463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RowDefinitions.Add(new RowDefinition());</w:t>
      </w:r>
    </w:p>
    <w:p w14:paraId="3420B1E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abel label1 = new Label { HorizontalAlignment = HorizontalAlignment.Center, VerticalAlignment = VerticalAlignment.Center };</w:t>
      </w:r>
    </w:p>
    <w:p w14:paraId="655688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1 = new TextBlock { Text = $"Аннотация {Author} {BookTitle}" };</w:t>
      </w:r>
    </w:p>
    <w:p w14:paraId="43C6E5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1.Style = (Style)FindResource("BigText");</w:t>
      </w:r>
    </w:p>
    <w:p w14:paraId="4070EB4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1.FontSize = 14;</w:t>
      </w:r>
    </w:p>
    <w:p w14:paraId="46FEE5A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label1, 0);</w:t>
      </w:r>
    </w:p>
    <w:p w14:paraId="3BBBF5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abel1.Content = textBlock1;</w:t>
      </w:r>
    </w:p>
    <w:p w14:paraId="34B304F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Children.Add(label1);</w:t>
      </w:r>
    </w:p>
    <w:p w14:paraId="52D1B3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ox textBox1 = new TextBox { IsReadOnly = true, TextWrapping = TextWrapping.Wrap, Text = Annotation, FontFamily= new FontFamily("Tahoma"), FontSize = 14, Width = 500, BorderThickness = new Thickness(0), TextAlignment = TextAlignment.Justify};</w:t>
      </w:r>
    </w:p>
    <w:p w14:paraId="51D0913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textBox1, 1);</w:t>
      </w:r>
    </w:p>
    <w:p w14:paraId="49608BC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Children.Add(textBox1);</w:t>
      </w:r>
    </w:p>
    <w:p w14:paraId="17DE469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hildren.Add(grid2);</w:t>
      </w:r>
    </w:p>
    <w:p w14:paraId="4547537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return grid;</w:t>
      </w:r>
    </w:p>
    <w:p w14:paraId="5C59EE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}</w:t>
      </w:r>
    </w:p>
    <w:p w14:paraId="010E18D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14DB480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3B66BAD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Новая вкладка Аннотации"</w:t>
      </w:r>
    </w:p>
    <w:p w14:paraId="6F1A92F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698539E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370BAFB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56617E1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private void AnnotationButton_Click(object sender, RoutedEventArgs e)</w:t>
      </w:r>
    </w:p>
    <w:p w14:paraId="752EF41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25564DD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7AF478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(StackPanel)button.Content;</w:t>
      </w:r>
    </w:p>
    <w:p w14:paraId="0FAFB5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62C2155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 = Convert.ToInt32(textBlock.Text);</w:t>
      </w:r>
    </w:p>
    <w:p w14:paraId="4AB934A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ring BookTitle = null;</w:t>
      </w:r>
    </w:p>
    <w:p w14:paraId="3E2584D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ring Annotation = null;</w:t>
      </w:r>
    </w:p>
    <w:p w14:paraId="40652ED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ring Author = null;</w:t>
      </w:r>
    </w:p>
    <w:p w14:paraId="04C239E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.GetHeaderAndAnnotation(Number, ref BookTitle, ref Author, ref Annotation);</w:t>
      </w:r>
    </w:p>
    <w:p w14:paraId="2A3355C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2 = CreateHeader("Аннотация",BookTitle);</w:t>
      </w:r>
    </w:p>
    <w:p w14:paraId="0E6EF33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new TabItem();</w:t>
      </w:r>
    </w:p>
    <w:p w14:paraId="517432E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.Header = stackPanel2;</w:t>
      </w:r>
    </w:p>
    <w:p w14:paraId="71D0D5A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.Content = CreateAnnotation(BookTitle, Author, Annotation);</w:t>
      </w:r>
    </w:p>
    <w:p w14:paraId="73A1416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Control1.Items.Add(tabItem);</w:t>
      </w:r>
    </w:p>
    <w:p w14:paraId="0C580A2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288B4BD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EA769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summary&gt;</w:t>
      </w:r>
    </w:p>
    <w:p w14:paraId="77D44AC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Событие: "Переключение вкладки"</w:t>
      </w:r>
    </w:p>
    <w:p w14:paraId="2644CE6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/summary&gt;</w:t>
      </w:r>
    </w:p>
    <w:p w14:paraId="38AEC2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2357198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5F7B41B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TabControl1_SelectionChanged(object sender, SelectionChangedEventArgs e)</w:t>
      </w:r>
    </w:p>
    <w:p w14:paraId="1694ABA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089D28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or (int i = 0; i &lt; TabControl1.Items.Count; i++)</w:t>
      </w:r>
    </w:p>
    <w:p w14:paraId="225F3D7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3AC6F58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TabItem tabItem = (TabItem)TabControl1.Items[i];</w:t>
      </w:r>
    </w:p>
    <w:p w14:paraId="7DC6CF7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StackPanel stackPanel = (StackPanel)tabItem.Header;</w:t>
      </w:r>
    </w:p>
    <w:p w14:paraId="4F12706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Button button = (Button)stackPanel.Children[1];</w:t>
      </w:r>
    </w:p>
    <w:p w14:paraId="1170289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Grid grid = (Grid)button.Content;</w:t>
      </w:r>
    </w:p>
    <w:p w14:paraId="16D11F2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Line line1 = (Line)grid.Children[0];</w:t>
      </w:r>
    </w:p>
    <w:p w14:paraId="6FA4611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Line line2 = (Line)grid.Children[1];</w:t>
      </w:r>
    </w:p>
    <w:p w14:paraId="102DDE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if (TabControl1.SelectedIndex == i)</w:t>
      </w:r>
    </w:p>
    <w:p w14:paraId="4AC4E14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utton.Style = (Style)FindResource("ButtonItemCloseStyle");</w:t>
      </w:r>
    </w:p>
    <w:p w14:paraId="7E03246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else</w:t>
      </w:r>
    </w:p>
    <w:p w14:paraId="599770E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utton.Style = (Style)FindResource("ButtonItemCloseStyle2");</w:t>
      </w:r>
    </w:p>
    <w:p w14:paraId="21D4569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    </w:t>
      </w:r>
      <w:r w:rsidRPr="00CD1550">
        <w:rPr>
          <w:sz w:val="16"/>
          <w:szCs w:val="16"/>
        </w:rPr>
        <w:t>}</w:t>
      </w:r>
    </w:p>
    <w:p w14:paraId="6A0BC46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}</w:t>
      </w:r>
    </w:p>
    <w:p w14:paraId="607AE84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662CE5F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637F4B8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Закрытие вкладки"</w:t>
      </w:r>
    </w:p>
    <w:p w14:paraId="25829F7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/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1F2B7A8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param name="sender"&gt;&lt;/param&gt;</w:t>
      </w:r>
    </w:p>
    <w:p w14:paraId="6207998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5898C04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TabItemClose_Click(object sender, RoutedEventArgs e)</w:t>
      </w:r>
    </w:p>
    <w:p w14:paraId="7714680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4E712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0FB344D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.Visibility = Visibility.Hidden;</w:t>
      </w:r>
    </w:p>
    <w:p w14:paraId="6B65AD8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or (int i = 0; i &lt; TabControl1.Items.Count; i++)</w:t>
      </w:r>
    </w:p>
    <w:p w14:paraId="36BFB6D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73D62DF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TabItem tabItem = (TabItem)TabControl1.Items[i];</w:t>
      </w:r>
    </w:p>
    <w:p w14:paraId="7AAF6BF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StackPanel stackPanel = (StackPanel)tabItem.Header;</w:t>
      </w:r>
    </w:p>
    <w:p w14:paraId="36CD1AB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Button button2 = (Button)stackPanel.Children[1];</w:t>
      </w:r>
    </w:p>
    <w:p w14:paraId="7587162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if (button2.Visibility == Visibility.Hidden)</w:t>
      </w:r>
    </w:p>
    <w:p w14:paraId="5A68D18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{</w:t>
      </w:r>
    </w:p>
    <w:p w14:paraId="023BAE8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TabControl1.Items.RemoveAt(i);</w:t>
      </w:r>
    </w:p>
    <w:p w14:paraId="46A2E2C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for (int j = 0; j &lt; Tabs.Count; j++)</w:t>
      </w:r>
    </w:p>
    <w:p w14:paraId="71E3E56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4EE4BF3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if (Tabs[j] == i)</w:t>
      </w:r>
    </w:p>
    <w:p w14:paraId="388790B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{</w:t>
      </w:r>
    </w:p>
    <w:p w14:paraId="43C8AFF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    Tabs.RemoveAt(j);</w:t>
      </w:r>
    </w:p>
    <w:p w14:paraId="0513D35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    for(int k = j; k &lt; Tabs.Count; k++)</w:t>
      </w:r>
    </w:p>
    <w:p w14:paraId="649EF84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    {</w:t>
      </w:r>
    </w:p>
    <w:p w14:paraId="41A6E56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        Tabs[k]--;</w:t>
      </w:r>
    </w:p>
    <w:p w14:paraId="3ABB69B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    }</w:t>
      </w:r>
    </w:p>
    <w:p w14:paraId="42D2C4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    DigitalCatalogueEditInstance.RemoveAt(j);</w:t>
      </w:r>
    </w:p>
    <w:p w14:paraId="2ABEDAD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                    break</w:t>
      </w:r>
      <w:r w:rsidRPr="00CD1550">
        <w:rPr>
          <w:sz w:val="16"/>
          <w:szCs w:val="16"/>
        </w:rPr>
        <w:t>;</w:t>
      </w:r>
    </w:p>
    <w:p w14:paraId="76DEF21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                }</w:t>
      </w:r>
    </w:p>
    <w:p w14:paraId="61F9C00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            }</w:t>
      </w:r>
    </w:p>
    <w:p w14:paraId="4548D9E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        }</w:t>
      </w:r>
    </w:p>
    <w:p w14:paraId="16DD764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    }</w:t>
      </w:r>
    </w:p>
    <w:p w14:paraId="49101E9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}</w:t>
      </w:r>
    </w:p>
    <w:p w14:paraId="0A72970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6918609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673DC55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Метод: "Создание тела вкладки Информация об экземплярах"</w:t>
      </w:r>
    </w:p>
    <w:p w14:paraId="47C952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115ECC8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BookTitle"&gt;&lt;/param&gt;</w:t>
      </w:r>
    </w:p>
    <w:p w14:paraId="7CD9AC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Author"&gt;&lt;/param&gt;</w:t>
      </w:r>
    </w:p>
    <w:p w14:paraId="45CD499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Key"&gt;&lt;/param&gt;</w:t>
      </w:r>
    </w:p>
    <w:p w14:paraId="6F8DC36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returns&gt;&lt;/returns&gt;</w:t>
      </w:r>
    </w:p>
    <w:p w14:paraId="2C8E4F8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Grid CreateInstanceInformation(string BookTitle, string Author, int Number)</w:t>
      </w:r>
    </w:p>
    <w:p w14:paraId="6A8E243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A0F5B7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new Grid() { Background = new SolidColorBrush(Color.FromRgb(246, 245, 243)) };</w:t>
      </w:r>
    </w:p>
    <w:p w14:paraId="6A33F09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65A2ACD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olumnDefinitions.Add(new ColumnDefinition { Width = new GridLength(55, GridUnitType.Star) });</w:t>
      </w:r>
    </w:p>
    <w:p w14:paraId="2CCCE2C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4B25F5F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A59EB9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new Grid { Background = new SolidColorBrush(Colors.White) };</w:t>
      </w:r>
    </w:p>
    <w:p w14:paraId="36B0823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Column(grid2, 1);</w:t>
      </w:r>
    </w:p>
    <w:p w14:paraId="2C80107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RowDefinitions.Add(new RowDefinition { Height = new GridLength(50, GridUnitType.Pixel) });</w:t>
      </w:r>
    </w:p>
    <w:p w14:paraId="480527B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grid2.RowDefinitions.Add(new RowDefinition { Height = new GridLength(1, GridUnitType.Star) });</w:t>
      </w:r>
    </w:p>
    <w:p w14:paraId="08D2241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RowDefinitions.Add(new RowDefinition { Height = new GridLength(80, GridUnitType.Pixel) });</w:t>
      </w:r>
    </w:p>
    <w:p w14:paraId="00BFB3E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RowDefinitions.Add(new RowDefinition { Height = new GridLength(55, GridUnitType.Pixel) });</w:t>
      </w:r>
    </w:p>
    <w:p w14:paraId="5564FF6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abel Title = new Label { VerticalAlignment = VerticalAlignment.Center, HorizontalAlignment = HorizontalAlignment.Center };</w:t>
      </w:r>
    </w:p>
    <w:p w14:paraId="1EA6060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Title = new TextBlock { Text = $"Информация об экземплярах {Author} {BookTitle}" };</w:t>
      </w:r>
    </w:p>
    <w:p w14:paraId="62412A8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Title.Style = (Style)FindResource("BigText");</w:t>
      </w:r>
    </w:p>
    <w:p w14:paraId="790978E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Title.FontSize = 16;</w:t>
      </w:r>
    </w:p>
    <w:p w14:paraId="7B6FF30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itle.Content = textBlockTitle;</w:t>
      </w:r>
    </w:p>
    <w:p w14:paraId="10CC68A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Title, 0);</w:t>
      </w:r>
    </w:p>
    <w:p w14:paraId="0CD8BA2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Children.Add(Title);</w:t>
      </w:r>
    </w:p>
    <w:p w14:paraId="7169FC9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A0C6DA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 InstanceInformationDataGrid = new DataGrid { AutoGenerateColumns = false, HorizontalAlignment = HorizontalAlignment.Center, CanUserReorderColumns = false, CanUserResizeColumns = false, CanUserSortColumns = true,  CanUserResizeRows = false, CanUserDeleteRows = false, CanUserAddRows = false, SelectionMode = DataGridSelectionMode.Single};</w:t>
      </w:r>
    </w:p>
    <w:p w14:paraId="19D73AB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InstanceInformationDataGrid, 1);</w:t>
      </w:r>
    </w:p>
    <w:p w14:paraId="70F46E4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Style = (Style)FindResource("DataGridStyle2");</w:t>
      </w:r>
    </w:p>
    <w:p w14:paraId="6C374D9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0A7A14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KeyColumn = new DataGridTemplateColumn { Header = "№" };</w:t>
      </w:r>
    </w:p>
    <w:p w14:paraId="59E3B08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KeyColumn.CellTemplate = (DataTemplate)FindResource("ColumnNumber");</w:t>
      </w:r>
    </w:p>
    <w:p w14:paraId="0EF9308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KeyColumn.CellStyle = (Style)FindResource("CellStyle");</w:t>
      </w:r>
    </w:p>
    <w:p w14:paraId="08C73E9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KeyColumn.SortMemberPath = "Number";</w:t>
      </w:r>
    </w:p>
    <w:p w14:paraId="5EB95D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834BEE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DateColumn = new DataGridTemplateColumn { Header = "Дата поступления" };</w:t>
      </w:r>
    </w:p>
    <w:p w14:paraId="6A8B85D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eColumn.CellTemplate = (DataTemplate)FindResource("ColumnDate");</w:t>
      </w:r>
    </w:p>
    <w:p w14:paraId="0599991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eColumn.CellStyle = (Style)FindResource("CellStyle");</w:t>
      </w:r>
    </w:p>
    <w:p w14:paraId="7092CBF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eColumn.SortMemberPath = "Date";</w:t>
      </w:r>
    </w:p>
    <w:p w14:paraId="4AA8916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FE0382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SectionNumberColumn = new DataGridTemplateColumn { Header = "Номер секции" };</w:t>
      </w:r>
    </w:p>
    <w:p w14:paraId="17D6E8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ctionNumberColumn.CellTemplate = (DataTemplate)FindResource("ColumnSectionNumber");</w:t>
      </w:r>
    </w:p>
    <w:p w14:paraId="2A919AF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ctionNumberColumn.CellStyle = (Style)FindResource("CellStyle");</w:t>
      </w:r>
    </w:p>
    <w:p w14:paraId="2EF381F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ctionNumberColumn.SortMemberPath = "SectionNumber";</w:t>
      </w:r>
    </w:p>
    <w:p w14:paraId="4ECE11C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28D2E2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ShelfNumberColumn = new DataGridTemplateColumn { Header = "Номер полки" };</w:t>
      </w:r>
    </w:p>
    <w:p w14:paraId="0D314C3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helfNumberColumn.CellTemplate = (DataTemplate)FindResource("ColumnShelfNumber");</w:t>
      </w:r>
    </w:p>
    <w:p w14:paraId="37469C7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helfNumberColumn.CellStyle = (Style)FindResource("CellStyle");</w:t>
      </w:r>
    </w:p>
    <w:p w14:paraId="2AED9F6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helfNumberColumn.SortMemberPath = "ShelfNumber";</w:t>
      </w:r>
    </w:p>
    <w:p w14:paraId="79091D4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DB4944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AvailabilityColumn = new DataGridTemplateColumn { Header = "Доступность" };</w:t>
      </w:r>
    </w:p>
    <w:p w14:paraId="43A9CBF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vailabilityColumn.CellTemplate = (DataTemplate)FindResource("ColumnAvailability");</w:t>
      </w:r>
    </w:p>
    <w:p w14:paraId="640206D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vailabilityColumn.CellStyle = (Style)FindResource("CellStyle");</w:t>
      </w:r>
    </w:p>
    <w:p w14:paraId="3CCE211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vailabilityColumn.SortMemberPath = "Availability";</w:t>
      </w:r>
    </w:p>
    <w:p w14:paraId="4AD8D3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B48655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ConditionColumn = new DataGridTemplateColumn { Header = "Состояние" };</w:t>
      </w:r>
    </w:p>
    <w:p w14:paraId="2363FCA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nditionColumn.CellTemplate = (DataTemplate)FindResource("ColumnCondition");</w:t>
      </w:r>
    </w:p>
    <w:p w14:paraId="4DDFF12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nditionColumn.CellStyle = (Style)FindResource("CellStyle");</w:t>
      </w:r>
    </w:p>
    <w:p w14:paraId="23341DC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nditionColumn.SortMemberPath = "Condition";</w:t>
      </w:r>
    </w:p>
    <w:p w14:paraId="2166E0E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CF3C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EditInstanceColumn = new DataGridTemplateColumn { Header = "Редактировать" };</w:t>
      </w:r>
    </w:p>
    <w:p w14:paraId="634C717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ditInstanceColumn.CellTemplate = (DataTemplate)FindResource("ColumnEditInstance");</w:t>
      </w:r>
    </w:p>
    <w:p w14:paraId="06A9B15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ditInstanceColumn.CellStyle = (Style)FindResource("CellStyle");</w:t>
      </w:r>
    </w:p>
    <w:p w14:paraId="3705D9B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67DD2F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TemplateColumn DeleteInstanceColumn = new DataGridTemplateColumn { Header = "Удалить" };</w:t>
      </w:r>
    </w:p>
    <w:p w14:paraId="541227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eleteInstanceColumn.CellTemplate = (DataTemplate)FindResource("ColumnDeleteInstance");</w:t>
      </w:r>
    </w:p>
    <w:p w14:paraId="577DF7E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eleteInstanceColumn.CellStyle = (Style)FindResource("CellStyle");</w:t>
      </w:r>
    </w:p>
    <w:p w14:paraId="169B305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A99EC3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KeyColumn);</w:t>
      </w:r>
    </w:p>
    <w:p w14:paraId="5E07004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DateColumn);</w:t>
      </w:r>
    </w:p>
    <w:p w14:paraId="4DA33E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SectionNumberColumn);</w:t>
      </w:r>
    </w:p>
    <w:p w14:paraId="0A90356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ShelfNumberColumn);</w:t>
      </w:r>
    </w:p>
    <w:p w14:paraId="595E024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AvailabilityColumn);</w:t>
      </w:r>
    </w:p>
    <w:p w14:paraId="068AC87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ConditionColumn);</w:t>
      </w:r>
    </w:p>
    <w:p w14:paraId="1539798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EditInstanceColumn);</w:t>
      </w:r>
    </w:p>
    <w:p w14:paraId="58F863B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stanceInformationDataGrid.Columns.Add(DeleteInstanceColumn);</w:t>
      </w:r>
    </w:p>
    <w:p w14:paraId="4C1679B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5481C3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new StackPanel { Orientation = Orientation.Horizontal, VerticalAlignment = VerticalAlignment.Center, HorizontalAlignment = HorizontalAlignment.Center, Margin = new Thickness(0, 15, 0, 0) };</w:t>
      </w:r>
    </w:p>
    <w:p w14:paraId="0A6FA02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Grid.SetRow(stackPanel, 2);</w:t>
      </w:r>
    </w:p>
    <w:p w14:paraId="775F01A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2CE700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FullListButtonInstanceInformation = new Button { Style = (Style)FindResource("ButtonStyleBlue"), VerticalAlignment = VerticalAlignment.Center, Padding = new Thickness(10, 5, 10, 5), Height = 50, Width = 120, Margin = new Thickness(0, 0, 10, 0) };</w:t>
      </w:r>
    </w:p>
    <w:p w14:paraId="14AD989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Button = new StackPanel();</w:t>
      </w:r>
    </w:p>
    <w:p w14:paraId="62C3819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1 = new TextBlock { Text = "Вывести полный список", TextWrapping = TextWrapping.Wrap, TextAlignment = TextAlignment.Center};</w:t>
      </w:r>
    </w:p>
    <w:p w14:paraId="01505D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2 = new TextBlock { Text = Convert.ToString(Number), Visibility = Visibility.Collapsed };</w:t>
      </w:r>
    </w:p>
    <w:p w14:paraId="030E564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Button.Children.Add(textBlock1);</w:t>
      </w:r>
    </w:p>
    <w:p w14:paraId="580F944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Button.Children.Add(textBlock2);</w:t>
      </w:r>
    </w:p>
    <w:p w14:paraId="68B7D0D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ullListButtonInstanceInformation.Content = stackPanelButton;</w:t>
      </w:r>
    </w:p>
    <w:p w14:paraId="6ED3114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ullListButtonInstanceInformation.Click += FullListButtonInstanceInformation_Click;</w:t>
      </w:r>
    </w:p>
    <w:p w14:paraId="3249EC5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.Children.Add(FullListButtonInstanceInformation);</w:t>
      </w:r>
    </w:p>
    <w:p w14:paraId="58FBA31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8AC5DA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3 = new Grid { Margin = new Thickness(10, 0, 5, 0) };</w:t>
      </w:r>
    </w:p>
    <w:p w14:paraId="1791C7A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ColumnDefinitions.Add(new ColumnDefinition());</w:t>
      </w:r>
    </w:p>
    <w:p w14:paraId="4EA43D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ColumnDefinitions.Add(new ColumnDefinition());</w:t>
      </w:r>
    </w:p>
    <w:p w14:paraId="0DE7E5F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RowDefinitions.Add(new RowDefinition());</w:t>
      </w:r>
    </w:p>
    <w:p w14:paraId="146F0CA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RowDefinitions.Add(new RowDefinition());</w:t>
      </w:r>
    </w:p>
    <w:p w14:paraId="0345322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0A26AC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abel label1 = new Label { HorizontalAlignment = HorizontalAlignment.Right, VerticalAlignment = VerticalAlignment.Center };</w:t>
      </w:r>
    </w:p>
    <w:p w14:paraId="41E5F40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Column(label1, 0);</w:t>
      </w:r>
    </w:p>
    <w:p w14:paraId="2DCFD52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label1, 0);</w:t>
      </w:r>
    </w:p>
    <w:p w14:paraId="193162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6915CB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3 = new TextBlock { Text = "Выберите критерий поиска:", Style = (Style)FindResource("RegularText") };</w:t>
      </w:r>
    </w:p>
    <w:p w14:paraId="619E29E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abel1.Content = textBlock3;</w:t>
      </w:r>
    </w:p>
    <w:p w14:paraId="0BB950F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F63DE5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 comboBox = new ComboBox { VerticalAlignment = VerticalAlignment.Center, Width = 250 };</w:t>
      </w:r>
    </w:p>
    <w:p w14:paraId="155645F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Column(comboBox, 1);</w:t>
      </w:r>
    </w:p>
    <w:p w14:paraId="29C6E6B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comboBox, 0);</w:t>
      </w:r>
    </w:p>
    <w:p w14:paraId="4E8D564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F3438F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 comboBoxItem1 = new ComboBoxItem();</w:t>
      </w:r>
    </w:p>
    <w:p w14:paraId="317B0F2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Combo1 = new TextBlock { Text = "Дата поступления", Style = (Style)FindResource("RegularText") };</w:t>
      </w:r>
    </w:p>
    <w:p w14:paraId="59017C2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1.Content = textBlockCombo1;</w:t>
      </w:r>
    </w:p>
    <w:p w14:paraId="290498F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06E244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 comboBoxItem2 = new ComboBoxItem();</w:t>
      </w:r>
    </w:p>
    <w:p w14:paraId="0C72E07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Combo2 = new TextBlock { Text = "Номер секции", Style = (Style)FindResource("RegularText") };</w:t>
      </w:r>
    </w:p>
    <w:p w14:paraId="2E19BD7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2.Content = textBlockCombo2;</w:t>
      </w:r>
    </w:p>
    <w:p w14:paraId="2C86A4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450391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 comboBoxItem3 = new ComboBoxItem();</w:t>
      </w:r>
    </w:p>
    <w:p w14:paraId="54AA6A2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Combo3 = new TextBlock { Text = "Номер полки", Style = (Style)FindResource("RegularText") };</w:t>
      </w:r>
    </w:p>
    <w:p w14:paraId="28B6B18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3.Content = textBlockCombo3;</w:t>
      </w:r>
    </w:p>
    <w:p w14:paraId="03C6838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1B1B8C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 comboBoxItem4 = new ComboBoxItem();</w:t>
      </w:r>
    </w:p>
    <w:p w14:paraId="4A0B5E9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Combo4 = new TextBlock { Text = "Доступность", Style = (Style)FindResource("RegularText") };</w:t>
      </w:r>
    </w:p>
    <w:p w14:paraId="3139E4F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4.Content = textBlockCombo4;</w:t>
      </w:r>
    </w:p>
    <w:p w14:paraId="15126E9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F2A596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 comboBoxItem5 = new ComboBoxItem();</w:t>
      </w:r>
    </w:p>
    <w:p w14:paraId="16B55CA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Combo5 = new TextBlock { Text = "Состояние", Style = (Style)FindResource("RegularText") };</w:t>
      </w:r>
    </w:p>
    <w:p w14:paraId="46B0330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5.Content = textBlockCombo5;</w:t>
      </w:r>
    </w:p>
    <w:p w14:paraId="70A294D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835F61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 comboBoxItem6 = new ComboBoxItem();</w:t>
      </w:r>
    </w:p>
    <w:p w14:paraId="392FC54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Combo6 = new TextBlock { Text = "По ключевым словам", Style = (Style)FindResource("RegularText") };</w:t>
      </w:r>
    </w:p>
    <w:p w14:paraId="78AFE93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Item6.Content = textBlockCombo6;</w:t>
      </w:r>
    </w:p>
    <w:p w14:paraId="0F93CF0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47B3CB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.Items.Add(comboBoxItem1);</w:t>
      </w:r>
    </w:p>
    <w:p w14:paraId="76D49F7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.Items.Add(comboBoxItem2);</w:t>
      </w:r>
    </w:p>
    <w:p w14:paraId="55F60BB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.Items.Add(comboBoxItem3);</w:t>
      </w:r>
    </w:p>
    <w:p w14:paraId="5B2C5EF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.Items.Add(comboBoxItem4);</w:t>
      </w:r>
    </w:p>
    <w:p w14:paraId="504340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.Items.Add(comboBoxItem5);</w:t>
      </w:r>
    </w:p>
    <w:p w14:paraId="3F03FAD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.Items.Add(comboBoxItem6);</w:t>
      </w:r>
    </w:p>
    <w:p w14:paraId="16BBCB8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D7C9CD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abel label2 = new Label { HorizontalAlignment = HorizontalAlignment.Right, VerticalAlignment = VerticalAlignment.Center };</w:t>
      </w:r>
    </w:p>
    <w:p w14:paraId="7099BBE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Column(label2, 0);</w:t>
      </w:r>
    </w:p>
    <w:p w14:paraId="54CB22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label2, 1);</w:t>
      </w:r>
    </w:p>
    <w:p w14:paraId="0FE72E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2FF6BB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4 = new TextBlock { Text = "Введите поисковый запрос:", Style = (Style)FindResource("RegularText") };</w:t>
      </w:r>
    </w:p>
    <w:p w14:paraId="0BD4723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abel2.Content = textBlock4;</w:t>
      </w:r>
    </w:p>
    <w:p w14:paraId="702DC7C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755C8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ox textBox = new TextBox { VerticalAlignment = VerticalAlignment.Center, Width = 250, Margin = new Thickness(0, 5, 0, 0), Style = (Style)FindResource("RegistrationTextBox") };</w:t>
      </w:r>
    </w:p>
    <w:p w14:paraId="20E9765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Column(textBox, 1);</w:t>
      </w:r>
    </w:p>
    <w:p w14:paraId="376CCD1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textBox, 1);</w:t>
      </w:r>
    </w:p>
    <w:p w14:paraId="640549D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9EDBBE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Children.Add(label1);</w:t>
      </w:r>
    </w:p>
    <w:p w14:paraId="704F6D9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Children.Add(label2);</w:t>
      </w:r>
    </w:p>
    <w:p w14:paraId="322CAC7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Children.Add(comboBox);</w:t>
      </w:r>
    </w:p>
    <w:p w14:paraId="76E17DC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3.Children.Add(textBox);</w:t>
      </w:r>
    </w:p>
    <w:p w14:paraId="43A3946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5824F7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.Children.Add(grid3);</w:t>
      </w:r>
    </w:p>
    <w:p w14:paraId="232EC28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3EA51B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SearchInstanceButton = new Button { VerticalAlignment = VerticalAlignment.Center, Padding = new Thickness(10, 5, 10, 5), Height = 50, Width = 160, Margin = new Thickness(5, 0, 0, 0), Style = (Style)FindResource("ButtonStyleBlue") };</w:t>
      </w:r>
    </w:p>
    <w:p w14:paraId="5F4CF58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Search = new StackPanel();</w:t>
      </w:r>
    </w:p>
    <w:p w14:paraId="26740A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TextBlock textBlockSearchInstanceButton = new TextBlock { Text = "Вывести список по поисковому запросу", TextWrapping = TextWrapping.Wrap, TextAlignment = TextAlignment.Center };</w:t>
      </w:r>
    </w:p>
    <w:p w14:paraId="4CB225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SearchInstanceButtonNumber = new TextBlock { Text = Convert.ToString(Number), Visibility = Visibility.Collapsed };</w:t>
      </w:r>
    </w:p>
    <w:p w14:paraId="694A3A9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Search.Children.Add(textBlockSearchInstanceButton);</w:t>
      </w:r>
    </w:p>
    <w:p w14:paraId="5FB6B8F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Search.Children.Add(textBlockSearchInstanceButtonNumber);</w:t>
      </w:r>
    </w:p>
    <w:p w14:paraId="7FE32DE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</w:t>
      </w:r>
    </w:p>
    <w:p w14:paraId="4964E40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archInstanceButton.Content = stackPanelSearch;</w:t>
      </w:r>
    </w:p>
    <w:p w14:paraId="3E8C32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archInstanceButton.Click += SearchInstanceButton_Click;</w:t>
      </w:r>
    </w:p>
    <w:p w14:paraId="2389FD1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FBF637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.Children.Add(SearchInstanceButton);</w:t>
      </w:r>
    </w:p>
    <w:p w14:paraId="6C5900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D84DB9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2 = new StackPanel { Orientation = Orientation.Horizontal, Margin = new Thickness(0, 0, 0, 15), HorizontalAlignment = HorizontalAlignment.Center, VerticalAlignment = VerticalAlignment.Center };</w:t>
      </w:r>
    </w:p>
    <w:p w14:paraId="5CE7F2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SetRow(stackPanel2, 3);</w:t>
      </w:r>
    </w:p>
    <w:p w14:paraId="4960A46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B90DA5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AddInstance = new Button { Padding = new Thickness(10, 5, 10, 5), Margin = new Thickness(0, 0, 7, 0), Style = (Style)FindResource("ButtonStyleBlue") };</w:t>
      </w:r>
    </w:p>
    <w:p w14:paraId="1F1609C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AddInstance = new StackPanel();</w:t>
      </w:r>
    </w:p>
    <w:p w14:paraId="2B82425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AddInstance = new TextBlock { Text = "Добавить экземпляр", TextWrapping = TextWrapping.Wrap, TextAlignment = TextAlignment.Center };</w:t>
      </w:r>
    </w:p>
    <w:p w14:paraId="3F386AD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AddInstanceNumber = new TextBlock { Text = Convert.ToString(Number), Visibility = Visibility.Collapsed };</w:t>
      </w:r>
    </w:p>
    <w:p w14:paraId="72675C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AddInstance.Children.Add(textBlockAddInstance);</w:t>
      </w:r>
    </w:p>
    <w:p w14:paraId="02431D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AddInstance.Children.Add(textBlockAddInstanceNumber);</w:t>
      </w:r>
    </w:p>
    <w:p w14:paraId="63BECD7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9DC78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ddInstance.Content = stackPanelAddInstance;</w:t>
      </w:r>
    </w:p>
    <w:p w14:paraId="09F6F3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ddInstance.Click += AddInstance_Click;</w:t>
      </w:r>
    </w:p>
    <w:p w14:paraId="61D5242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8D8241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SaveInstances = new Button { Content = "Сохранить изменения", Padding = new Thickness(10, 5, 10, 5), Margin = new Thickness(7, 0, 0, 0), Style = (Style)FindResource("ButtonStyleBlue") };</w:t>
      </w:r>
    </w:p>
    <w:p w14:paraId="26ED43E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aveInstances.Click += SaveInstances_Click;</w:t>
      </w:r>
    </w:p>
    <w:p w14:paraId="7751A0B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18FA37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2.Children.Add(AddInstance);</w:t>
      </w:r>
    </w:p>
    <w:p w14:paraId="4E7EC0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2.Children.Add(SaveInstances);</w:t>
      </w:r>
    </w:p>
    <w:p w14:paraId="6F98D3E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5065A8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Children.Add(InstanceInformationDataGrid);</w:t>
      </w:r>
    </w:p>
    <w:p w14:paraId="6FCCA30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Children.Add(stackPanel);</w:t>
      </w:r>
    </w:p>
    <w:p w14:paraId="1896E1D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2.Children.Add(stackPanel2);</w:t>
      </w:r>
    </w:p>
    <w:p w14:paraId="6F61D11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69F21B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.Children.Add(grid2);</w:t>
      </w:r>
    </w:p>
    <w:p w14:paraId="71DE4D7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84EA7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return grid;</w:t>
      </w:r>
    </w:p>
    <w:p w14:paraId="7C6D2E0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}</w:t>
      </w:r>
    </w:p>
    <w:p w14:paraId="038C2C4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</w:t>
      </w:r>
    </w:p>
    <w:p w14:paraId="338A350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5821BDC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Новая вкладка Информация об экземплярах"</w:t>
      </w:r>
    </w:p>
    <w:p w14:paraId="2179C8B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5815FD6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5EA6577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2E76594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InstanceInformation_Click(object sender, RoutedEventArgs e)</w:t>
      </w:r>
    </w:p>
    <w:p w14:paraId="0D4BEB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4A7F6D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2AB4571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(StackPanel)button.Content;</w:t>
      </w:r>
    </w:p>
    <w:p w14:paraId="637ECD4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1296CDA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 = Convert.ToInt32(textBlock.Text);</w:t>
      </w:r>
    </w:p>
    <w:p w14:paraId="3E5D435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ring BookTitle = null;</w:t>
      </w:r>
    </w:p>
    <w:p w14:paraId="1AEDEE4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ring Annotation = null;</w:t>
      </w:r>
    </w:p>
    <w:p w14:paraId="34DAC2B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ring Author = null;</w:t>
      </w:r>
    </w:p>
    <w:p w14:paraId="476C53F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.GetHeaderAndAnnotation(Number, ref BookTitle, ref Author, ref Annotation);</w:t>
      </w:r>
    </w:p>
    <w:p w14:paraId="21DE567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2 = CreateHeader("Информация об экземплярах", BookTitle);</w:t>
      </w:r>
    </w:p>
    <w:p w14:paraId="69A7F95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new TabItem();</w:t>
      </w:r>
    </w:p>
    <w:p w14:paraId="6C16080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.Header = stackPanel2;</w:t>
      </w:r>
    </w:p>
    <w:p w14:paraId="243DD0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.Content = CreateInstanceInformation(BookTitle, Author, Number);</w:t>
      </w:r>
    </w:p>
    <w:p w14:paraId="72644E4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Control1.Items.Add(tabItem);</w:t>
      </w:r>
    </w:p>
    <w:p w14:paraId="0D1BF0C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3F0ED3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EditInstance.Add(new DigitalCatalogue_());</w:t>
      </w:r>
    </w:p>
    <w:p w14:paraId="4CC9388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s.Add(TabControl1.Items.Count - 1);</w:t>
      </w:r>
    </w:p>
    <w:p w14:paraId="5E8ACCA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}</w:t>
      </w:r>
    </w:p>
    <w:p w14:paraId="0DD9868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6D09849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21304F2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Вывести полный список экземпляров"</w:t>
      </w:r>
    </w:p>
    <w:p w14:paraId="55594AE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5D9C7C6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575D637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34BEBE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FullListButtonInstanceInformation_Click(object sender, RoutedEventArgs e)</w:t>
      </w:r>
    </w:p>
    <w:p w14:paraId="148ECEE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45A4FC6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65744FB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(Grid)tabItem.Content;</w:t>
      </w:r>
    </w:p>
    <w:p w14:paraId="3A22035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(Grid)grid.Children[0];</w:t>
      </w:r>
    </w:p>
    <w:p w14:paraId="45E6990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 dataGrid = (DataGrid)grid2.Children[1];</w:t>
      </w:r>
    </w:p>
    <w:p w14:paraId="3A89E13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691A08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2BC7E8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(StackPanel)button.Content;</w:t>
      </w:r>
    </w:p>
    <w:p w14:paraId="2F24F81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384DC62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NumberSearch = Convert.ToInt32(textBlock.Text);</w:t>
      </w:r>
    </w:p>
    <w:p w14:paraId="1AB8549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arch = null;</w:t>
      </w:r>
    </w:p>
    <w:p w14:paraId="2C91C6B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lectedIndex = -1;</w:t>
      </w:r>
    </w:p>
    <w:p w14:paraId="6F8184F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6D5F44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.ItemsSource = DigitalCatalogue.GetInstanceInformation(NumberSearch);</w:t>
      </w:r>
    </w:p>
    <w:p w14:paraId="690A3DC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.Items.Refresh();</w:t>
      </w:r>
    </w:p>
    <w:p w14:paraId="48F02B1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40B3107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08B74A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summary&gt;</w:t>
      </w:r>
    </w:p>
    <w:p w14:paraId="7107192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Событие: "Закрытие окна"</w:t>
      </w:r>
    </w:p>
    <w:p w14:paraId="385E1D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/summary&gt;</w:t>
      </w:r>
    </w:p>
    <w:p w14:paraId="0D933AE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644819D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3D14507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Window_Closed(object sender, EventArgs e)</w:t>
      </w:r>
    </w:p>
    <w:p w14:paraId="4F5F5BF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856F25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addBook != null)</w:t>
      </w:r>
    </w:p>
    <w:p w14:paraId="5A9A9EA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78C58AB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if (addBook.addInstances != null)</w:t>
      </w:r>
    </w:p>
    <w:p w14:paraId="4D66853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addBook.addInstances.Close();</w:t>
      </w:r>
    </w:p>
    <w:p w14:paraId="71114B7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addBook.Close();</w:t>
      </w:r>
    </w:p>
    <w:p w14:paraId="3F8844A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69BEBEC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editBook != null)</w:t>
      </w:r>
    </w:p>
    <w:p w14:paraId="55A947F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editBook.Close();</w:t>
      </w:r>
    </w:p>
    <w:p w14:paraId="5A3A6B4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addInstance != null)</w:t>
      </w:r>
    </w:p>
    <w:p w14:paraId="0E32648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addInstance.Close();</w:t>
      </w:r>
    </w:p>
    <w:p w14:paraId="3E4656F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editInstance != null)</w:t>
      </w:r>
    </w:p>
    <w:p w14:paraId="2B82509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editInstance.Close();</w:t>
      </w:r>
    </w:p>
    <w:p w14:paraId="415A800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directorWindow != null)</w:t>
      </w:r>
    </w:p>
    <w:p w14:paraId="47EF72B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directorWindow.Show();</w:t>
      </w:r>
    </w:p>
    <w:p w14:paraId="4810202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librarianWindow != null)</w:t>
      </w:r>
    </w:p>
    <w:p w14:paraId="2DAE844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librarianWindow.Show();</w:t>
      </w:r>
    </w:p>
    <w:p w14:paraId="1B15B1A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}</w:t>
      </w:r>
    </w:p>
    <w:p w14:paraId="2A4BF7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3F529DB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5F7890E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Открытие окна изменения информации о книге"</w:t>
      </w:r>
    </w:p>
    <w:p w14:paraId="2F5CB7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12E8521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75A1C4F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5A0E5A0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EditButton_Click(object sender, RoutedEventArgs e)</w:t>
      </w:r>
    </w:p>
    <w:p w14:paraId="73A082C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FC6DE8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oseAllTabItem();</w:t>
      </w:r>
    </w:p>
    <w:p w14:paraId="3B536B7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A4E4AF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789D8E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(Grid)tabItem.Content;</w:t>
      </w:r>
    </w:p>
    <w:p w14:paraId="4F60C4F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(Grid)grid.Children[0];</w:t>
      </w:r>
    </w:p>
    <w:p w14:paraId="4E715C5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 dataGrid = (DataGrid)grid2.Children[1];</w:t>
      </w:r>
    </w:p>
    <w:p w14:paraId="6DF09EA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302F16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62F34DE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(StackPanel)button.Content;</w:t>
      </w:r>
    </w:p>
    <w:p w14:paraId="2AFFDF0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351BAFB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 = Convert.ToInt32(textBlock.Text);</w:t>
      </w:r>
    </w:p>
    <w:p w14:paraId="022FC9D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E5FA5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ditBook = new EditBook(this, DigitalCatalogue, Number);</w:t>
      </w:r>
    </w:p>
    <w:p w14:paraId="364A1E6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    editBook</w:t>
      </w:r>
      <w:r w:rsidRPr="00CD1550">
        <w:rPr>
          <w:sz w:val="16"/>
          <w:szCs w:val="16"/>
        </w:rPr>
        <w:t>.</w:t>
      </w:r>
      <w:r w:rsidRPr="00CD1550">
        <w:rPr>
          <w:sz w:val="16"/>
          <w:szCs w:val="16"/>
          <w:lang w:val="en-US"/>
        </w:rPr>
        <w:t>Show</w:t>
      </w:r>
      <w:r w:rsidRPr="00CD1550">
        <w:rPr>
          <w:sz w:val="16"/>
          <w:szCs w:val="16"/>
        </w:rPr>
        <w:t>();</w:t>
      </w:r>
    </w:p>
    <w:p w14:paraId="547C92A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}</w:t>
      </w:r>
    </w:p>
    <w:p w14:paraId="4A1316F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5963E2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67E9F01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Вывод списка книг по результатам поика"</w:t>
      </w:r>
    </w:p>
    <w:p w14:paraId="14AD286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51F2F2A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705382D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4ED0AA8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earchButton_Click(object sender, RoutedEventArgs e)</w:t>
      </w:r>
    </w:p>
    <w:p w14:paraId="362B179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2E35FE0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oseAllTabItem();</w:t>
      </w:r>
    </w:p>
    <w:p w14:paraId="685F7FD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 = new DigitalCatalogue_();</w:t>
      </w:r>
    </w:p>
    <w:p w14:paraId="32B8AD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witch (SearchComboBox.SelectedIndex)</w:t>
      </w:r>
    </w:p>
    <w:p w14:paraId="71D98A0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4190AB6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0:</w:t>
      </w:r>
    </w:p>
    <w:p w14:paraId="660C29E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0);</w:t>
      </w:r>
    </w:p>
    <w:p w14:paraId="7BB0E93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4CF0FDA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1:</w:t>
      </w:r>
    </w:p>
    <w:p w14:paraId="54402C4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1);</w:t>
      </w:r>
    </w:p>
    <w:p w14:paraId="3CEEE77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3431E9D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2:</w:t>
      </w:r>
    </w:p>
    <w:p w14:paraId="79E4A66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2);</w:t>
      </w:r>
    </w:p>
    <w:p w14:paraId="53CFF02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6B3D711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3:</w:t>
      </w:r>
    </w:p>
    <w:p w14:paraId="2F29816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3);</w:t>
      </w:r>
    </w:p>
    <w:p w14:paraId="6655859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79F398E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4:</w:t>
      </w:r>
    </w:p>
    <w:p w14:paraId="113E7B1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4);</w:t>
      </w:r>
    </w:p>
    <w:p w14:paraId="2505D83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6C45415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5:</w:t>
      </w:r>
    </w:p>
    <w:p w14:paraId="37E7EA9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5);</w:t>
      </w:r>
    </w:p>
    <w:p w14:paraId="571F69D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6B2B2AE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6:</w:t>
      </w:r>
    </w:p>
    <w:p w14:paraId="721AA22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6);</w:t>
      </w:r>
    </w:p>
    <w:p w14:paraId="02CCC80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052398F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7:</w:t>
      </w:r>
    </w:p>
    <w:p w14:paraId="41B08B2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7);</w:t>
      </w:r>
    </w:p>
    <w:p w14:paraId="2CD67FC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        break;</w:t>
      </w:r>
    </w:p>
    <w:p w14:paraId="3BF1613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8:</w:t>
      </w:r>
    </w:p>
    <w:p w14:paraId="362C60D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8);</w:t>
      </w:r>
    </w:p>
    <w:p w14:paraId="5F8BDF5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1404C2A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9:</w:t>
      </w:r>
    </w:p>
    <w:p w14:paraId="15AC990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9);</w:t>
      </w:r>
    </w:p>
    <w:p w14:paraId="1976530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6B5C8FC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case 10:</w:t>
      </w:r>
    </w:p>
    <w:p w14:paraId="5903D93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ReadFile(Properties.Settings.Default.BooksFile, SearchTextBox.Text, 10);</w:t>
      </w:r>
    </w:p>
    <w:p w14:paraId="03B222B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63EAEF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default:</w:t>
      </w:r>
    </w:p>
    <w:p w14:paraId="46E2538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if (SearchComboBox.SelectedIndex == 11 || SearchComboBox.SelectedIndex == -1)</w:t>
      </w:r>
    </w:p>
    <w:p w14:paraId="73ABB25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1CE5B25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ReadFile(Properties.Settings.Default.BooksFile, SearchTextBox.Text, 11);</w:t>
      </w:r>
    </w:p>
    <w:p w14:paraId="32F6608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30E2277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6F109C7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6B4FE08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DataGrid.ItemsSource = DigitalCatalogue.DigitalСatalogue;</w:t>
      </w:r>
    </w:p>
    <w:p w14:paraId="72650CE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Delete = new DigitalCatalogue_();</w:t>
      </w:r>
    </w:p>
    <w:p w14:paraId="29AC075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Edit = new DigitalCatalogue_();</w:t>
      </w:r>
    </w:p>
    <w:p w14:paraId="47A2EC0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EditInstance = new List&lt;DigitalCatalogue_&gt;();</w:t>
      </w:r>
    </w:p>
    <w:p w14:paraId="5045845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s = new List&lt;int&gt;();</w:t>
      </w:r>
    </w:p>
    <w:p w14:paraId="15F2AF2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}</w:t>
      </w:r>
    </w:p>
    <w:p w14:paraId="1A3587A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12A256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78D1F3B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Удаление книги"</w:t>
      </w:r>
    </w:p>
    <w:p w14:paraId="2980744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/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3FF885F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param name="sender"&gt;&lt;/param&gt;</w:t>
      </w:r>
    </w:p>
    <w:p w14:paraId="3C37BF2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41AD090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DeleteButton_Click(object sender, RoutedEventArgs e)</w:t>
      </w:r>
    </w:p>
    <w:p w14:paraId="263FD4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79B856E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loseAllTabItem();</w:t>
      </w:r>
    </w:p>
    <w:p w14:paraId="2FEC143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ECFA84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4F780ED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(Grid)tabItem.Content;</w:t>
      </w:r>
    </w:p>
    <w:p w14:paraId="4BDD9CB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(Grid)grid.Children[0];</w:t>
      </w:r>
    </w:p>
    <w:p w14:paraId="0FD270E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 dataGrid = (DataGrid)grid2.Children[1];</w:t>
      </w:r>
    </w:p>
    <w:p w14:paraId="17410B0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550FA9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7EAA2DA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(StackPanel)button.Content;</w:t>
      </w:r>
    </w:p>
    <w:p w14:paraId="61A70FE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6118EFE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 = Convert.ToInt32(textBlock.Text);</w:t>
      </w:r>
    </w:p>
    <w:p w14:paraId="14B8172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55C3F4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Delete.DigitalСatalogue.Add(DigitalCatalogue.DigitalСatalogue[Number - 1]);</w:t>
      </w:r>
    </w:p>
    <w:p w14:paraId="6EF37A8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.DigitalСatalogue.RemoveAt(Number - 1);</w:t>
      </w:r>
    </w:p>
    <w:p w14:paraId="0DB065B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339BFE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or(int i = 0; i &lt; DigitalCatalogue.DigitalСatalogue.Count; i++)</w:t>
      </w:r>
    </w:p>
    <w:p w14:paraId="19846FF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08C734A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DigitalCatalogue.DigitalСatalogue[i].Number = i + 1;</w:t>
      </w:r>
    </w:p>
    <w:p w14:paraId="5D3C158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6511D5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828F4B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DataGrid.Items.Refresh();</w:t>
      </w:r>
    </w:p>
    <w:p w14:paraId="56424D5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489D78C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C2FBF1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summary&gt;</w:t>
      </w:r>
    </w:p>
    <w:p w14:paraId="2EC2A9C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Событие: "Сохранение информации о книгах"</w:t>
      </w:r>
    </w:p>
    <w:p w14:paraId="7CF8EC2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/summary&gt;</w:t>
      </w:r>
    </w:p>
    <w:p w14:paraId="74883D0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2999290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73C8C1E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aveBook_Click(object sender, RoutedEventArgs e)</w:t>
      </w:r>
    </w:p>
    <w:p w14:paraId="77C356C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BE5731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Edit.SaveEditingBookInFile(Properties.Settings.Default.BooksFile);</w:t>
      </w:r>
    </w:p>
    <w:p w14:paraId="4C7D7F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Delete.SaveDeletingBookInFile(Properties.Settings.Default.BooksFile);</w:t>
      </w:r>
    </w:p>
    <w:p w14:paraId="05987B9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Edit = new DigitalCatalogue_();</w:t>
      </w:r>
    </w:p>
    <w:p w14:paraId="45C97AD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lalogueDelete = new DigitalCatalogue_();</w:t>
      </w:r>
    </w:p>
    <w:p w14:paraId="5D79512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</w:t>
      </w:r>
      <w:r w:rsidRPr="00CD1550">
        <w:rPr>
          <w:sz w:val="16"/>
          <w:szCs w:val="16"/>
        </w:rPr>
        <w:t>}</w:t>
      </w:r>
    </w:p>
    <w:p w14:paraId="122C46D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47A5E2D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41FB67C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е: "Вывод списка по результатам поиска экземпляра"</w:t>
      </w:r>
    </w:p>
    <w:p w14:paraId="64C9472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18BBD22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7878F47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5348113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earchInstanceButton_Click(object sender, RoutedEventArgs e)</w:t>
      </w:r>
    </w:p>
    <w:p w14:paraId="0ECA230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7BAFBE6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2027777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(Grid)tabItem.Content;</w:t>
      </w:r>
    </w:p>
    <w:p w14:paraId="251EDD2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(Grid)grid.Children[0];</w:t>
      </w:r>
    </w:p>
    <w:p w14:paraId="2C181C7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 dataGrid = (DataGrid)grid2.Children[1];</w:t>
      </w:r>
    </w:p>
    <w:p w14:paraId="340879D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435FB1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65EDF1E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(StackPanel)button.Content;</w:t>
      </w:r>
    </w:p>
    <w:p w14:paraId="7466EBC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2B6F697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C2CC02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2 = (StackPanel)grid2.Children[2];</w:t>
      </w:r>
    </w:p>
    <w:p w14:paraId="0BD5A4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3 = (Grid)stackPanel2.Children[1];</w:t>
      </w:r>
    </w:p>
    <w:p w14:paraId="1E10579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ComboBox comboBox = (ComboBox)grid3.Children[2];</w:t>
      </w:r>
    </w:p>
    <w:p w14:paraId="73FCE55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TextBox textBox = (TextBox)grid3.Children[3];</w:t>
      </w:r>
    </w:p>
    <w:p w14:paraId="47F812C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NumberSearch = Convert.ToInt32(textBlock.Text);</w:t>
      </w:r>
    </w:p>
    <w:p w14:paraId="12F434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arch = textBox.Text;</w:t>
      </w:r>
    </w:p>
    <w:p w14:paraId="3D84852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lectedIndex = comboBox.SelectedIndex;</w:t>
      </w:r>
    </w:p>
    <w:p w14:paraId="1FF56BE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SelectedIndex == -1)</w:t>
      </w:r>
    </w:p>
    <w:p w14:paraId="2539805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SelectedIndex = 6;</w:t>
      </w:r>
    </w:p>
    <w:p w14:paraId="29FD7A6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.ItemsSource = DigitalCatalogue.GetInstanceInformation(NumberSearch, Search, SelectedIndex);</w:t>
      </w:r>
    </w:p>
    <w:p w14:paraId="7C4C768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.Items.Refresh();</w:t>
      </w:r>
    </w:p>
    <w:p w14:paraId="1C6B5DE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5DFF1AF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</w:t>
      </w:r>
    </w:p>
    <w:p w14:paraId="1EB9AB8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summary&gt;</w:t>
      </w:r>
    </w:p>
    <w:p w14:paraId="53F720C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Событие: "Добавить экземпляр"</w:t>
      </w:r>
    </w:p>
    <w:p w14:paraId="4AB25DD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/summary&gt;</w:t>
      </w:r>
    </w:p>
    <w:p w14:paraId="37C70D9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6A61702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3718BCF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AddInstance_Click(object sender, RoutedEventArgs e)</w:t>
      </w:r>
    </w:p>
    <w:p w14:paraId="4B165B6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3BD21B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 = (Button)e.Source;</w:t>
      </w:r>
    </w:p>
    <w:p w14:paraId="79C30BC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 = (StackPanel)button.Content;</w:t>
      </w:r>
    </w:p>
    <w:p w14:paraId="4AA8724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3B35715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C4A55D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ddInstance = new AddInstance(this, DigitalCatalogue, Convert.ToInt32(textBlock.Text));</w:t>
      </w:r>
    </w:p>
    <w:p w14:paraId="1ACB481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  <w:lang w:val="en-US"/>
        </w:rPr>
        <w:t xml:space="preserve">            addInstance</w:t>
      </w:r>
      <w:r w:rsidRPr="00CD1550">
        <w:rPr>
          <w:sz w:val="16"/>
          <w:szCs w:val="16"/>
        </w:rPr>
        <w:t>.</w:t>
      </w:r>
      <w:r w:rsidRPr="00CD1550">
        <w:rPr>
          <w:sz w:val="16"/>
          <w:szCs w:val="16"/>
          <w:lang w:val="en-US"/>
        </w:rPr>
        <w:t>Show</w:t>
      </w:r>
      <w:r w:rsidRPr="00CD1550">
        <w:rPr>
          <w:sz w:val="16"/>
          <w:szCs w:val="16"/>
        </w:rPr>
        <w:t>();</w:t>
      </w:r>
    </w:p>
    <w:p w14:paraId="039A267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}</w:t>
      </w:r>
    </w:p>
    <w:p w14:paraId="4BC1E02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67C1BC0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&lt;</w:t>
      </w:r>
      <w:r w:rsidRPr="00CD1550">
        <w:rPr>
          <w:sz w:val="16"/>
          <w:szCs w:val="16"/>
          <w:lang w:val="en-US"/>
        </w:rPr>
        <w:t>summary</w:t>
      </w:r>
      <w:r w:rsidRPr="00CD1550">
        <w:rPr>
          <w:sz w:val="16"/>
          <w:szCs w:val="16"/>
        </w:rPr>
        <w:t>&gt;</w:t>
      </w:r>
    </w:p>
    <w:p w14:paraId="0E56E2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CD1550">
        <w:rPr>
          <w:sz w:val="16"/>
          <w:szCs w:val="16"/>
        </w:rPr>
        <w:t xml:space="preserve">        /// События: "Сохранить информацию о экземплярах"</w:t>
      </w:r>
    </w:p>
    <w:p w14:paraId="364DB45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</w:rPr>
        <w:t xml:space="preserve">        </w:t>
      </w:r>
      <w:r w:rsidRPr="00CD1550">
        <w:rPr>
          <w:sz w:val="16"/>
          <w:szCs w:val="16"/>
          <w:lang w:val="en-US"/>
        </w:rPr>
        <w:t>/// &lt;/summary&gt;</w:t>
      </w:r>
    </w:p>
    <w:p w14:paraId="5E0D01B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sender"&gt;&lt;/param&gt;</w:t>
      </w:r>
    </w:p>
    <w:p w14:paraId="3407B09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/// &lt;param name="e"&gt;&lt;/param&gt;</w:t>
      </w:r>
    </w:p>
    <w:p w14:paraId="260E1B9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aveInstances_Click(object sender, RoutedEventArgs e)</w:t>
      </w:r>
    </w:p>
    <w:p w14:paraId="064488E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0E44F01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or (int i = 0; i &lt; Tabs.Count; i++)</w:t>
      </w:r>
    </w:p>
    <w:p w14:paraId="05BB8AF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06CEA25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if (Tabs[i] == TabControl1.SelectedIndex)</w:t>
      </w:r>
    </w:p>
    <w:p w14:paraId="4037769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{</w:t>
      </w:r>
    </w:p>
    <w:p w14:paraId="2ACD708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EditInstance[i].SaveEditingBookInFile(Properties.Settings.Default.BooksFile);</w:t>
      </w:r>
    </w:p>
    <w:p w14:paraId="26628D3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EditInstance[i] = new DigitalCatalogue_();</w:t>
      </w:r>
    </w:p>
    <w:p w14:paraId="2DD023D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} </w:t>
      </w:r>
    </w:p>
    <w:p w14:paraId="24FCA78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0BB4DD5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49CE60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3202C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EditInstanceButton_Click(object sender, RoutedEventArgs e)</w:t>
      </w:r>
    </w:p>
    <w:p w14:paraId="53A02F8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434D30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033A69C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(Grid)tabItem.Content;</w:t>
      </w:r>
    </w:p>
    <w:p w14:paraId="72F8AA1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(Grid)grid.Children[0];</w:t>
      </w:r>
    </w:p>
    <w:p w14:paraId="48A23A6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1 = (StackPanel)grid2.Children[3];</w:t>
      </w:r>
    </w:p>
    <w:p w14:paraId="12A7708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1 = (Button)stackPanel1.Children[0];</w:t>
      </w:r>
    </w:p>
    <w:p w14:paraId="3C951FE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2 = (StackPanel)button1.Content;</w:t>
      </w:r>
    </w:p>
    <w:p w14:paraId="3FF666A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1 = (TextBlock)stackPanel2.Children[1];</w:t>
      </w:r>
    </w:p>
    <w:p w14:paraId="6ACC8D7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1 = Convert.ToInt32(textBlock1.Text);</w:t>
      </w:r>
    </w:p>
    <w:p w14:paraId="445C4A6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39E229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2 = (Button)e.Source;</w:t>
      </w:r>
    </w:p>
    <w:p w14:paraId="04A29D6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3 = (StackPanel)button2.Content;</w:t>
      </w:r>
    </w:p>
    <w:p w14:paraId="6D7E47D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2 = (TextBlock)stackPanel3.Children[1];</w:t>
      </w:r>
    </w:p>
    <w:p w14:paraId="209817B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2 = Convert.ToInt32(textBlock2.Text);</w:t>
      </w:r>
    </w:p>
    <w:p w14:paraId="05D2C24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1745F9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or (int i = 0; i &lt; Tabs.Count; i++)</w:t>
      </w:r>
    </w:p>
    <w:p w14:paraId="6882C02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7B124B6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if (Tabs[i] == TabControl1.SelectedIndex)</w:t>
      </w:r>
    </w:p>
    <w:p w14:paraId="07E4367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editInstance = new EditInstance(this, DigitalCatalogue, DigitalCatalogueEditInstance[i], Number1, Number2);</w:t>
      </w:r>
    </w:p>
    <w:p w14:paraId="590A50F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7BD0F67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ditInstance.Show();</w:t>
      </w:r>
    </w:p>
    <w:p w14:paraId="1A8CDC5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28ED179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AAE177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DeleteInstanceButton_Click(object sender, RoutedEventArgs e)</w:t>
      </w:r>
    </w:p>
    <w:p w14:paraId="73C687B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2250873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0661056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 = (Grid)tabItem.Content;</w:t>
      </w:r>
    </w:p>
    <w:p w14:paraId="53191CE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Grid grid2 = (Grid)grid.Children[0];</w:t>
      </w:r>
    </w:p>
    <w:p w14:paraId="0575C32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ataGrid dataGrid = (DataGrid)grid2.Children[1];</w:t>
      </w:r>
    </w:p>
    <w:p w14:paraId="11CB5ED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1 = (StackPanel)grid2.Children[3];</w:t>
      </w:r>
    </w:p>
    <w:p w14:paraId="420345F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1 = (Button)stackPanel1.Children[0];</w:t>
      </w:r>
    </w:p>
    <w:p w14:paraId="12A0BE8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2 = (StackPanel)button1.Content;</w:t>
      </w:r>
    </w:p>
    <w:p w14:paraId="3BB8E1D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1 = (TextBlock)stackPanel2.Children[1];</w:t>
      </w:r>
    </w:p>
    <w:p w14:paraId="3EBC7E1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1 = Convert.ToInt32(textBlock1.Text);</w:t>
      </w:r>
    </w:p>
    <w:p w14:paraId="603E572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2A162D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utton button2 = (Button)e.Source;</w:t>
      </w:r>
    </w:p>
    <w:p w14:paraId="145A4B8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tackPanel stackPanel3 = (StackPanel)button2.Content;</w:t>
      </w:r>
    </w:p>
    <w:p w14:paraId="6710E11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extBlock textBlock2 = (TextBlock)stackPanel3.Children[1];</w:t>
      </w:r>
    </w:p>
    <w:p w14:paraId="0D9942F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t Number2 = Convert.ToInt32(textBlock2.Text);</w:t>
      </w:r>
    </w:p>
    <w:p w14:paraId="4BABF73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F37FD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for (int i = 0; i &lt; Tabs.Count; i++)</w:t>
      </w:r>
    </w:p>
    <w:p w14:paraId="41FA8AC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43AA3BD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if (Tabs[i] == TabControl1.SelectedIndex)</w:t>
      </w:r>
    </w:p>
    <w:p w14:paraId="74C7BC7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{</w:t>
      </w:r>
    </w:p>
    <w:p w14:paraId="2D9614F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EditInstance[i].DigitalСatalogue.Add(DigitalCatalogue.DigitalСatalogue[Number1 - 1]);</w:t>
      </w:r>
    </w:p>
    <w:p w14:paraId="71B0468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igitalCatalogue.DigitalСatalogue[Number1 - 1].InstanceInformation.RemoveAt(Number2);</w:t>
      </w:r>
    </w:p>
    <w:p w14:paraId="128EF60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for(int j = 0; j&lt; DigitalCatalogue.DigitalСatalogue[Number1-1].InstanceInformation.Count; j++)</w:t>
      </w:r>
    </w:p>
    <w:p w14:paraId="118203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        {</w:t>
      </w:r>
    </w:p>
    <w:p w14:paraId="43B9EC4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Number1 - 1].InstanceInformation[j].Number = j + 1;</w:t>
      </w:r>
    </w:p>
    <w:p w14:paraId="4EA9E1A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Number1 - 1].InstanceInformation[j].Key = j;</w:t>
      </w:r>
    </w:p>
    <w:p w14:paraId="6643255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38FCCB6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ataGrid.ItemsSource = DigitalCatalogue.GetInstanceInformation(NumberSearch, Search, SelectedIndex);</w:t>
      </w:r>
    </w:p>
    <w:p w14:paraId="55151DB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ICollectionView view = CollectionViewSource.GetDefaultView(dataGrid.ItemsSource);</w:t>
      </w:r>
    </w:p>
    <w:p w14:paraId="2621DEC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if (view != null)</w:t>
      </w:r>
    </w:p>
    <w:p w14:paraId="7C6B73D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414713B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view.SortDescriptions.Clear();</w:t>
      </w:r>
    </w:p>
    <w:p w14:paraId="5ECCE20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foreach (DataGridColumn column in dataGrid.Columns)</w:t>
      </w:r>
    </w:p>
    <w:p w14:paraId="7508BC8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{</w:t>
      </w:r>
    </w:p>
    <w:p w14:paraId="6B355C8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    column.SortDirection = null;</w:t>
      </w:r>
    </w:p>
    <w:p w14:paraId="792BD75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}</w:t>
      </w:r>
    </w:p>
    <w:p w14:paraId="21F15A9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432DCE1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dataGrid.Items.Refresh();</w:t>
      </w:r>
    </w:p>
    <w:p w14:paraId="4F4823C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break;</w:t>
      </w:r>
    </w:p>
    <w:p w14:paraId="1D91071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}</w:t>
      </w:r>
    </w:p>
    <w:p w14:paraId="5FCAFFD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09C58AD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7A6C024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}</w:t>
      </w:r>
    </w:p>
    <w:p w14:paraId="58110B48" w14:textId="3A54C273" w:rsid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}</w:t>
      </w:r>
    </w:p>
    <w:p w14:paraId="60B478C3" w14:textId="5DF16756" w:rsidR="00CD1550" w:rsidRPr="00CD1550" w:rsidRDefault="00CD1550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CD1550">
        <w:rPr>
          <w:b/>
        </w:rPr>
        <w:t>EditBook</w:t>
      </w:r>
      <w:r>
        <w:rPr>
          <w:b/>
          <w:lang w:val="en-US"/>
        </w:rPr>
        <w:t>.cs</w:t>
      </w:r>
    </w:p>
    <w:p w14:paraId="7968161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;</w:t>
      </w:r>
    </w:p>
    <w:p w14:paraId="2924027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;</w:t>
      </w:r>
    </w:p>
    <w:p w14:paraId="65804DC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System.Windows.Input;</w:t>
      </w:r>
    </w:p>
    <w:p w14:paraId="06339E8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using ForModernLibrary.Catalogue;</w:t>
      </w:r>
    </w:p>
    <w:p w14:paraId="0554C05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F6283C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namespace Modern_Library.ControlWindows</w:t>
      </w:r>
    </w:p>
    <w:p w14:paraId="2166EE9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{</w:t>
      </w:r>
    </w:p>
    <w:p w14:paraId="04DB192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summary&gt;</w:t>
      </w:r>
    </w:p>
    <w:p w14:paraId="645FC26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Логика взаимодействия для EditBook.xaml</w:t>
      </w:r>
    </w:p>
    <w:p w14:paraId="48B1EB3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/// &lt;/summary&gt;</w:t>
      </w:r>
    </w:p>
    <w:p w14:paraId="6C98A7B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public partial class EditBook : Window</w:t>
      </w:r>
    </w:p>
    <w:p w14:paraId="37670D6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{</w:t>
      </w:r>
    </w:p>
    <w:p w14:paraId="077A981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DigitalCatalogueADF digitalCatalogueADF;</w:t>
      </w:r>
    </w:p>
    <w:p w14:paraId="052A6D0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DigitalCatalogue_ DigitalCatalogue;</w:t>
      </w:r>
    </w:p>
    <w:p w14:paraId="47A4520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int Number;</w:t>
      </w:r>
    </w:p>
    <w:p w14:paraId="05EB6C6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3AB469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EditBook()</w:t>
      </w:r>
    </w:p>
    <w:p w14:paraId="4CBF38F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EFA159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nitializeComponent();</w:t>
      </w:r>
    </w:p>
    <w:p w14:paraId="3B1BB10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0632B9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78C15B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ublic EditBook(DigitalCatalogueADF digitalCatalogueADF, DigitalCatalogue_ DigitalCatalogue,  int Number) : this()</w:t>
      </w:r>
    </w:p>
    <w:p w14:paraId="042A3A3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307376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digitalCatalogueADF = digitalCatalogueADF;</w:t>
      </w:r>
    </w:p>
    <w:p w14:paraId="26E6315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DigitalCatalogue = DigitalCatalogue;</w:t>
      </w:r>
    </w:p>
    <w:p w14:paraId="67FF507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this.Number = Number;</w:t>
      </w:r>
    </w:p>
    <w:p w14:paraId="48BE9CC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ADF.IsEnabled = false;</w:t>
      </w:r>
    </w:p>
    <w:p w14:paraId="5390627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BookTitleTextBox.Text = DigitalCatalogue.DigitalСatalogue[Number - 1].BookTitle;</w:t>
      </w:r>
    </w:p>
    <w:p w14:paraId="651D6A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SBNTextBox.Text = DigitalCatalogue.DigitalСatalogue[Number - 1].ISBN;</w:t>
      </w:r>
    </w:p>
    <w:p w14:paraId="347B8A1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LBCTextBox.Text = DigitalCatalogue.DigitalСatalogue[Number - 1].LBC;</w:t>
      </w:r>
    </w:p>
    <w:p w14:paraId="026D3B6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SectionTextBox.Text = DigitalCatalogue.DigitalСatalogue[Number - 1].Section;</w:t>
      </w:r>
    </w:p>
    <w:p w14:paraId="338C5D8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uthorTextBox.Text = DigitalCatalogue.DigitalСatalogue[Number - 1].Author;</w:t>
      </w:r>
    </w:p>
    <w:p w14:paraId="2AEC8A4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PublishingHouseTextBox.Text = DigitalCatalogue.DigitalСatalogue[Number - 1].PublishingHouse;</w:t>
      </w:r>
    </w:p>
    <w:p w14:paraId="4F81201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PlaceTextBox.Text = DigitalCatalogue.DigitalСatalogue[Number - 1].Place;</w:t>
      </w:r>
    </w:p>
    <w:p w14:paraId="27B977A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YearTextBox.Text = Convert.ToString(DigitalCatalogue.DigitalСatalogue[Number - 1].Year);</w:t>
      </w:r>
    </w:p>
    <w:p w14:paraId="112F7B2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AnnotationTextBox.Text = DigitalCatalogue.DigitalСatalogue[Number - 1].Annotation;       </w:t>
      </w:r>
    </w:p>
    <w:p w14:paraId="6594B0A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449F1E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3D2E33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Window_Closed(object sender, EventArgs e)</w:t>
      </w:r>
    </w:p>
    <w:p w14:paraId="7C63B82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89D98A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ADF.IsEnabled = true;</w:t>
      </w:r>
    </w:p>
    <w:p w14:paraId="70F5ED5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ADF.DigitalCalalogueEdit.DigitalСatalogue.Add(DigitalCatalogue.DigitalСatalogue[Number - 1]);</w:t>
      </w:r>
    </w:p>
    <w:p w14:paraId="259F4F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ADF.DigitalCatalogueDataGrid.ItemsSource = DigitalCatalogue.DigitalСatalogue;</w:t>
      </w:r>
    </w:p>
    <w:p w14:paraId="6BB5841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digitalCatalogueADF.DigitalCatalogueDataGrid.Items.Refresh();</w:t>
      </w:r>
    </w:p>
    <w:p w14:paraId="2D98911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5102DE3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613F3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NotSpace_PreviewKeyDown(object sender, KeyEventArgs e)</w:t>
      </w:r>
    </w:p>
    <w:p w14:paraId="766D367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6D060A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e.Key == Key.Space)</w:t>
      </w:r>
    </w:p>
    <w:p w14:paraId="1318E1A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3C9493B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e.Handled = true;</w:t>
      </w:r>
    </w:p>
    <w:p w14:paraId="2AF4809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00F707C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FF19FE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3912A0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ISBNTextBox_PreviewTextInput(object sender, TextCompositionEventArgs e)</w:t>
      </w:r>
    </w:p>
    <w:p w14:paraId="430544B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3C29E23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Digit(e.Text, 0) || e.Text[0] == '-');</w:t>
      </w:r>
    </w:p>
    <w:p w14:paraId="2DD8C70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7057357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CAB411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LBCTextBox_PreviewTextInput(object sender, TextCompositionEventArgs e)</w:t>
      </w:r>
    </w:p>
    <w:p w14:paraId="30EC086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{</w:t>
      </w:r>
    </w:p>
    <w:p w14:paraId="6A0B78D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LetterOrDigit(e.Text, 0) || Char.IsPunctuation(e.Text, 0));</w:t>
      </w:r>
    </w:p>
    <w:p w14:paraId="5526A72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46E6F94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5F5F38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SectionTextBox_PreviewTextInput(object sender, TextCompositionEventArgs e)</w:t>
      </w:r>
    </w:p>
    <w:p w14:paraId="678C80F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43C9EC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Letter(e.Text, 0) || e.Text[0] == '-');</w:t>
      </w:r>
    </w:p>
    <w:p w14:paraId="74A34B3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3788AB6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123AFF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AuthorTextBox_PreviewTextInput(object sender, TextCompositionEventArgs e)</w:t>
      </w:r>
    </w:p>
    <w:p w14:paraId="21213BC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12FF97A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Letter(e.Text, 0) || e.Text[0] == '-' || e.Text[0] == '.' || e.Text[0] == ',');</w:t>
      </w:r>
    </w:p>
    <w:p w14:paraId="726A221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6CAA6AD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0D2045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PublishingHouseTextBox_PreviewTextInput(object sender, TextCompositionEventArgs e)</w:t>
      </w:r>
    </w:p>
    <w:p w14:paraId="73FD3AA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54C0B3B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Letter(e.Text, 0) || Char.IsPunctuation(e.Text, 0));</w:t>
      </w:r>
    </w:p>
    <w:p w14:paraId="7FBC898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7EF472B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E1570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PlaceTextBox_PreviewTextInput(object sender, TextCompositionEventArgs e)</w:t>
      </w:r>
    </w:p>
    <w:p w14:paraId="19D3A5B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788597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Letter(e.Text, 0) || e.Text[0] == '-' || e.Text[0] == '.');</w:t>
      </w:r>
    </w:p>
    <w:p w14:paraId="74DCCC6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559A384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86EB45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YearTextBox_PreviewTextInput(object sender, TextCompositionEventArgs e)</w:t>
      </w:r>
    </w:p>
    <w:p w14:paraId="6A08792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21D361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Digit(e.Text, 0));</w:t>
      </w:r>
    </w:p>
    <w:p w14:paraId="15B2126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6B78329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D3A71E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NumberOfCopiesInLibratyTextBox_PreviewTextInput(object sender, TextCompositionEventArgs e)</w:t>
      </w:r>
    </w:p>
    <w:p w14:paraId="4631504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6CE0F8F9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.Handled = !(Char.IsDigit(e.Text, 0));</w:t>
      </w:r>
    </w:p>
    <w:p w14:paraId="0DBC521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0CA6B42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259BD3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private void EditBookButton_Click(object sender, RoutedEventArgs e)</w:t>
      </w:r>
    </w:p>
    <w:p w14:paraId="77BCD5A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{</w:t>
      </w:r>
    </w:p>
    <w:p w14:paraId="225D261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if (BookTitleTextBox.Text.Length &lt; 5)</w:t>
      </w:r>
    </w:p>
    <w:p w14:paraId="6A8AD94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Заголовок должен содержать не менее 5 символов", "Ошибка ввода", MessageBoxButton.OK, MessageBoxImage.Error);</w:t>
      </w:r>
    </w:p>
    <w:p w14:paraId="6BBF71D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 if (ISBNTextBox.Text.Length &lt; 13)</w:t>
      </w:r>
    </w:p>
    <w:p w14:paraId="2A7ED2D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ISBN должен содержать не менее 13 символов", "Ошибка ввода", MessageBoxButton.OK, MessageBoxImage.Error);</w:t>
      </w:r>
    </w:p>
    <w:p w14:paraId="5E6A7F0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 if (LBCTextBox.Text.Length &lt; 1)</w:t>
      </w:r>
    </w:p>
    <w:p w14:paraId="369921D7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ББК должна содержать не менее 1 символа", "Ошибка ввода", MessageBoxButton.OK, MessageBoxImage.Error);</w:t>
      </w:r>
    </w:p>
    <w:p w14:paraId="2BB4023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 if (SectionTextBox.Text.Length &lt; 3)</w:t>
      </w:r>
    </w:p>
    <w:p w14:paraId="33C58193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Раздел должен содержать не менее 3 символов", "Ошибка ввода", MessageBoxButton.OK, MessageBoxImage.Error);</w:t>
      </w:r>
    </w:p>
    <w:p w14:paraId="3B08A17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 if (AuthorTextBox.Text.Length &lt; 3)</w:t>
      </w:r>
    </w:p>
    <w:p w14:paraId="552753D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Имя автора должно содержать не менее 3 символов", "Ошибка ввода", MessageBoxButton.OK, MessageBoxImage.Error);</w:t>
      </w:r>
    </w:p>
    <w:p w14:paraId="60C8DB8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 if (PublishingHouseTextBox.Text.Length &lt; 1)</w:t>
      </w:r>
    </w:p>
    <w:p w14:paraId="149B14F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Название издательства должна содержать не менее 1 символа", "Ошибка ввода", MessageBoxButton.OK, MessageBoxImage.Error);</w:t>
      </w:r>
    </w:p>
    <w:p w14:paraId="1C7F83A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 if (PlaceTextBox.Text.Length &lt; 3)</w:t>
      </w:r>
    </w:p>
    <w:p w14:paraId="62E9405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Место издания должно содержать не менее 3 символов", "Ошибка ввода", MessageBoxButton.OK, MessageBoxImage.Error);</w:t>
      </w:r>
    </w:p>
    <w:p w14:paraId="2955C0F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 if (YearTextBox.Text.Length &lt; 1)</w:t>
      </w:r>
    </w:p>
    <w:p w14:paraId="59D9880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MessageBox.Show("Год издания должен содержать не менее 1 символа", "Ошибка ввода", MessageBoxButton.OK, MessageBoxImage.Error);</w:t>
      </w:r>
    </w:p>
    <w:p w14:paraId="0944070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else</w:t>
      </w:r>
    </w:p>
    <w:p w14:paraId="11CF5265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{</w:t>
      </w:r>
    </w:p>
    <w:p w14:paraId="5998A9E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for (int i = 0; i &lt; DigitalCatalogue.DigitalСatalogue.Count; i++)</w:t>
      </w:r>
    </w:p>
    <w:p w14:paraId="50BB127B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{</w:t>
      </w:r>
    </w:p>
    <w:p w14:paraId="33C0D36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if (DigitalCatalogue.DigitalСatalogue[i].Number == Number)</w:t>
      </w:r>
    </w:p>
    <w:p w14:paraId="077BAEC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{</w:t>
      </w:r>
    </w:p>
    <w:p w14:paraId="2EEDBCC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BookTitle = BookTitleTextBox.Text;</w:t>
      </w:r>
    </w:p>
    <w:p w14:paraId="716FCAA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ISBN = ISBNTextBox.Text;</w:t>
      </w:r>
    </w:p>
    <w:p w14:paraId="68BE3086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LBC = LBCTextBox.Text;</w:t>
      </w:r>
    </w:p>
    <w:p w14:paraId="6358660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Section = SectionTextBox.Text;</w:t>
      </w:r>
    </w:p>
    <w:p w14:paraId="514E590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Author = AuthorTextBox.Text;</w:t>
      </w:r>
    </w:p>
    <w:p w14:paraId="45BB515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PublishingHouse = PublishingHouseTextBox.Text;</w:t>
      </w:r>
    </w:p>
    <w:p w14:paraId="3E2D507A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Place = PlaceTextBox.Text;</w:t>
      </w:r>
    </w:p>
    <w:p w14:paraId="6B751D2D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Year = Convert.ToUInt16(YearTextBox.Text);</w:t>
      </w:r>
    </w:p>
    <w:p w14:paraId="06ED44C8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DigitalCatalogue.DigitalСatalogue[i].Annotation = AnnotationTextBox.Text;</w:t>
      </w:r>
    </w:p>
    <w:p w14:paraId="577462D4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lastRenderedPageBreak/>
        <w:t xml:space="preserve">                        Close();</w:t>
      </w:r>
    </w:p>
    <w:p w14:paraId="2700455F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    break;</w:t>
      </w:r>
    </w:p>
    <w:p w14:paraId="507205A2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    }</w:t>
      </w:r>
    </w:p>
    <w:p w14:paraId="414EF390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    }</w:t>
      </w:r>
    </w:p>
    <w:p w14:paraId="0CE2C1BE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    }</w:t>
      </w:r>
    </w:p>
    <w:p w14:paraId="722F551C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    }</w:t>
      </w:r>
    </w:p>
    <w:p w14:paraId="1CE11121" w14:textId="77777777" w:rsidR="00CD1550" w:rsidRP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 xml:space="preserve">    }</w:t>
      </w:r>
    </w:p>
    <w:p w14:paraId="111643CF" w14:textId="699AB92C" w:rsidR="00CD1550" w:rsidRDefault="00CD1550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sz w:val="16"/>
          <w:szCs w:val="16"/>
          <w:lang w:val="en-US"/>
        </w:rPr>
        <w:t>}</w:t>
      </w:r>
    </w:p>
    <w:p w14:paraId="6FBEC2FE" w14:textId="47D2326C" w:rsidR="00537B92" w:rsidRPr="00537B92" w:rsidRDefault="00537B92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537B92">
        <w:rPr>
          <w:b/>
        </w:rPr>
        <w:t>EditInstance</w:t>
      </w:r>
      <w:r>
        <w:rPr>
          <w:b/>
          <w:lang w:val="en-US"/>
        </w:rPr>
        <w:t>.cs</w:t>
      </w:r>
    </w:p>
    <w:p w14:paraId="05A574D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;</w:t>
      </w:r>
    </w:p>
    <w:p w14:paraId="377F7F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;</w:t>
      </w:r>
    </w:p>
    <w:p w14:paraId="314DD15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Input;</w:t>
      </w:r>
    </w:p>
    <w:p w14:paraId="1165C80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ForModernLibrary.Catalogue;</w:t>
      </w:r>
    </w:p>
    <w:p w14:paraId="08B6CB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7B5072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namespace Modern_Library.ControlWindows</w:t>
      </w:r>
    </w:p>
    <w:p w14:paraId="26DF7B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{</w:t>
      </w:r>
    </w:p>
    <w:p w14:paraId="669BF4E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0810296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Логика взаимодействия для EditInstance.xaml</w:t>
      </w:r>
    </w:p>
    <w:p w14:paraId="6F1201B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20D83E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partial class EditInstance : Window</w:t>
      </w:r>
    </w:p>
    <w:p w14:paraId="22E9E02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0148CF1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DigitalCatalogueADF digitalCatalogueADF;</w:t>
      </w:r>
    </w:p>
    <w:p w14:paraId="613DBB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DigitalCatalogue_ digitalCatalogue_;</w:t>
      </w:r>
    </w:p>
    <w:p w14:paraId="185DCA1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DigitalCatalogue_ DigitalCatalogueEditInstance;</w:t>
      </w:r>
    </w:p>
    <w:p w14:paraId="611E6C0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int Number1;</w:t>
      </w:r>
    </w:p>
    <w:p w14:paraId="6723580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int Number2;</w:t>
      </w:r>
    </w:p>
    <w:p w14:paraId="51F4FEA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EDB0F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EditInstance()</w:t>
      </w:r>
    </w:p>
    <w:p w14:paraId="74EFC8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2DF32A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itializeComponent();</w:t>
      </w:r>
    </w:p>
    <w:p w14:paraId="64C1E2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D27524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88C4C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EditInstance(DigitalCatalogueADF digitalCatalogueADF, DigitalCatalogue_ digitalCatalogue_, DigitalCatalogue_ DigitalCatalogueEditInstance, int Number1, int Number2) : this()</w:t>
      </w:r>
    </w:p>
    <w:p w14:paraId="69571B9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DC9EA2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digitalCatalogueADF = digitalCatalogueADF;</w:t>
      </w:r>
    </w:p>
    <w:p w14:paraId="5629083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digitalCatalogue_ = digitalCatalogue_;</w:t>
      </w:r>
    </w:p>
    <w:p w14:paraId="7F2D710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DigitalCatalogueEditInstance = DigitalCatalogueEditInstance;</w:t>
      </w:r>
    </w:p>
    <w:p w14:paraId="0D56498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Number1 = Number1;</w:t>
      </w:r>
    </w:p>
    <w:p w14:paraId="425073A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Number2 = Number2;</w:t>
      </w:r>
    </w:p>
    <w:p w14:paraId="23708CF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2FDC3F9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F803A4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NotSpace_PreviewKeyDown(object sender, KeyEventArgs e)</w:t>
      </w:r>
    </w:p>
    <w:p w14:paraId="6547A4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87EE1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e.Key == Key.Space)</w:t>
      </w:r>
    </w:p>
    <w:p w14:paraId="0697F02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0DE57D7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.Handled = true;</w:t>
      </w:r>
    </w:p>
    <w:p w14:paraId="380BCC0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379FC5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76B4A6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A114AF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SectionNumberTextBox_PreviewTextInput(object sender, TextCompositionEventArgs e)</w:t>
      </w:r>
    </w:p>
    <w:p w14:paraId="4476F7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230A3AF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Digit(e.Text, 0));</w:t>
      </w:r>
    </w:p>
    <w:p w14:paraId="5A83F50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35B362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D3A3E2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ShelfNumberTextBox_PreviewTextInput(object sender, TextCompositionEventArgs e)</w:t>
      </w:r>
    </w:p>
    <w:p w14:paraId="2E6E536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98260F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Digit(e.Text, 0));</w:t>
      </w:r>
    </w:p>
    <w:p w14:paraId="79CF000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541090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B0313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Button_Click(object sender, RoutedEventArgs e)</w:t>
      </w:r>
    </w:p>
    <w:p w14:paraId="4013C32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13373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SectionNumberTextBox.Text.Length &lt; 1)</w:t>
      </w:r>
    </w:p>
    <w:p w14:paraId="3DD2CF6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5B6ACBE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омер секции должен содержать не менее 5 символов", "Ошибка ввода", MessageBoxButton.OK, MessageBoxImage.Error);</w:t>
      </w:r>
    </w:p>
    <w:p w14:paraId="2B1C32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73BA241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Convert.ToUInt32(SectionNumberTextBox.Text) == 0)</w:t>
      </w:r>
    </w:p>
    <w:p w14:paraId="4706BB9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6856EC1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омер секции не должен равняться 0", "Ошибка ввода", MessageBoxButton.OK, MessageBoxImage.Error);</w:t>
      </w:r>
    </w:p>
    <w:p w14:paraId="69ACFC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2C4FB2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ShelfNumberTextBox.Text.Length &lt; 1)</w:t>
      </w:r>
    </w:p>
    <w:p w14:paraId="088E483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5576389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омер полки должен содержать не менее 5 символов", "Ошибка ввода", MessageBoxButton.OK, MessageBoxImage.Error);</w:t>
      </w:r>
    </w:p>
    <w:p w14:paraId="33657F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57DCF7C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Convert.ToInt32(ShelfNumberTextBox.Text) == 0)</w:t>
      </w:r>
    </w:p>
    <w:p w14:paraId="5319ABE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1AE3F83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омер полки не должен равняться 0", "Ошибка ввода", MessageBoxButton.OK, MessageBoxImage.Error);</w:t>
      </w:r>
    </w:p>
    <w:p w14:paraId="36B5F3C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7D56E48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AvailabilityComboBox.SelectedIndex == -1)</w:t>
      </w:r>
    </w:p>
    <w:p w14:paraId="098AD05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2D67484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Выберите доступность!", "Ошибка ввода", MessageBoxButton.OK, MessageBoxImage.Error);</w:t>
      </w:r>
    </w:p>
    <w:p w14:paraId="6E4CF8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19E91A5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</w:t>
      </w:r>
    </w:p>
    <w:p w14:paraId="1EA518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3E9AB8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DataPicker1.SelectedDate == null)</w:t>
      </w:r>
    </w:p>
    <w:p w14:paraId="50956D5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ataPicker1.SelectedDate = DateTime.Now;</w:t>
      </w:r>
    </w:p>
    <w:p w14:paraId="0F8FE59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Availability_ availability_ = Availability_.Available;</w:t>
      </w:r>
    </w:p>
    <w:p w14:paraId="1E68976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switch (AvailabilityComboBox.SelectedIndex)</w:t>
      </w:r>
    </w:p>
    <w:p w14:paraId="2D85C67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{</w:t>
      </w:r>
    </w:p>
    <w:p w14:paraId="001C11A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case 0:</w:t>
      </w:r>
    </w:p>
    <w:p w14:paraId="4FDE43F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{</w:t>
      </w:r>
    </w:p>
    <w:p w14:paraId="1CE2C7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availability_ = Availability_.Available;</w:t>
      </w:r>
    </w:p>
    <w:p w14:paraId="431AE6D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break;</w:t>
      </w:r>
    </w:p>
    <w:p w14:paraId="7A16B9B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            }</w:t>
      </w:r>
    </w:p>
    <w:p w14:paraId="54DFAC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case 1:</w:t>
      </w:r>
    </w:p>
    <w:p w14:paraId="23DA166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{</w:t>
      </w:r>
    </w:p>
    <w:p w14:paraId="009AF0D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availability_ = Availability_.AvailableForReadingRoom;</w:t>
      </w:r>
    </w:p>
    <w:p w14:paraId="53157B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break;</w:t>
      </w:r>
    </w:p>
    <w:p w14:paraId="7A42484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}</w:t>
      </w:r>
    </w:p>
    <w:p w14:paraId="5BDB363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case 2:</w:t>
      </w:r>
    </w:p>
    <w:p w14:paraId="03BBA9D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{</w:t>
      </w:r>
    </w:p>
    <w:p w14:paraId="516F1F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availability_ = Availability_.NotAvailable;</w:t>
      </w:r>
    </w:p>
    <w:p w14:paraId="2F1E2A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break;</w:t>
      </w:r>
    </w:p>
    <w:p w14:paraId="3347B84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}</w:t>
      </w:r>
    </w:p>
    <w:p w14:paraId="6174A21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}</w:t>
      </w:r>
    </w:p>
    <w:p w14:paraId="527BAF6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gitalCatalogue_.DigitalСatalogue[Number1 - 1].InstanceInformation[Number2].Date = (DateTime)DataPicker1.SelectedDate;</w:t>
      </w:r>
    </w:p>
    <w:p w14:paraId="6E04510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gitalCatalogue_.DigitalСatalogue[Number1 - 1].InstanceInformation[Number2].SectionNumber = Convert.ToUInt32(SectionNumberTextBox.Text);</w:t>
      </w:r>
    </w:p>
    <w:p w14:paraId="36A5D1F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gitalCatalogue_.DigitalСatalogue[Number1 - 1].InstanceInformation[Number2].ShelfNumber = Convert.ToUInt32(ShelfNumberTextBox.Text);</w:t>
      </w:r>
    </w:p>
    <w:p w14:paraId="1273ADD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gitalCatalogue_.DigitalСatalogue[Number1 - 1].InstanceInformation[Number2].Availability = availability_;</w:t>
      </w:r>
    </w:p>
    <w:p w14:paraId="7AE1002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4CF92F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gitalCatalogueEditInstance.DigitalСatalogue.Add(digitalCatalogue_.DigitalСatalogue[Number1 - 1]);</w:t>
      </w:r>
    </w:p>
    <w:p w14:paraId="4A46BE0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16F46B9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lose();</w:t>
      </w:r>
    </w:p>
    <w:p w14:paraId="39CFFB9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AF375C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8F9DC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Loaded(object sender, RoutedEventArgs e)</w:t>
      </w:r>
    </w:p>
    <w:p w14:paraId="549E8D7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1A65F6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Picker1.SelectedDate = digitalCatalogue_.DigitalСatalogue[Number1 - 1].InstanceInformation[Number2].Date;</w:t>
      </w:r>
    </w:p>
    <w:p w14:paraId="46A7DE3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ectionNumberTextBox.Text = Convert.ToString(digitalCatalogue_.DigitalСatalogue[Number1 - 1].InstanceInformation[Number2].SectionNumber);</w:t>
      </w:r>
    </w:p>
    <w:p w14:paraId="3103F8D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helfNumberTextBox.Text = Convert.ToString(digitalCatalogue_.DigitalСatalogue[Number1 - 1].InstanceInformation[Number2].ShelfNumber);</w:t>
      </w:r>
    </w:p>
    <w:p w14:paraId="006DE6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witch (digitalCatalogue_.DigitalСatalogue[Number1 - 1].InstanceInformation[Number2].Availability)</w:t>
      </w:r>
    </w:p>
    <w:p w14:paraId="13422E3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6CF35BA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Availability_.Available:</w:t>
      </w:r>
    </w:p>
    <w:p w14:paraId="4F0F138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AvailabilityComboBox.SelectedIndex = 0;</w:t>
      </w:r>
    </w:p>
    <w:p w14:paraId="106E0B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68BEC9D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Availability_.AvailableForReadingRoom:</w:t>
      </w:r>
    </w:p>
    <w:p w14:paraId="7A5202D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AvailabilityComboBox.SelectedIndex = 1;</w:t>
      </w:r>
    </w:p>
    <w:p w14:paraId="3744B63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6210605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Availability_.NotAvailable:</w:t>
      </w:r>
    </w:p>
    <w:p w14:paraId="294C87B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AvailabilityComboBox.SelectedIndex = 2;</w:t>
      </w:r>
    </w:p>
    <w:p w14:paraId="77FFC52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2A3B808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47BE6B3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ADF.IsEnabled = false;</w:t>
      </w:r>
    </w:p>
    <w:p w14:paraId="6F243BA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5C1251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5BE83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Closed(object sender, EventArgs e)</w:t>
      </w:r>
    </w:p>
    <w:p w14:paraId="38C1E7E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1EADC2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ADF.IsEnabled = true;</w:t>
      </w:r>
    </w:p>
    <w:p w14:paraId="2A0C2C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019681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65E528F5" w14:textId="5CF05726" w:rsid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}</w:t>
      </w:r>
    </w:p>
    <w:p w14:paraId="0B4C3B7A" w14:textId="169A8D5C" w:rsidR="00537B92" w:rsidRPr="00537B92" w:rsidRDefault="00537B92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537B92">
        <w:rPr>
          <w:b/>
        </w:rPr>
        <w:t>EmployeesWindowDirector</w:t>
      </w:r>
      <w:r>
        <w:rPr>
          <w:b/>
          <w:lang w:val="en-US"/>
        </w:rPr>
        <w:t>.cs</w:t>
      </w:r>
    </w:p>
    <w:p w14:paraId="136362C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;</w:t>
      </w:r>
    </w:p>
    <w:p w14:paraId="66D107F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Globalization;</w:t>
      </w:r>
    </w:p>
    <w:p w14:paraId="7C2A835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;</w:t>
      </w:r>
    </w:p>
    <w:p w14:paraId="05FE665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Controls;</w:t>
      </w:r>
    </w:p>
    <w:p w14:paraId="0BA8220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Data;</w:t>
      </w:r>
    </w:p>
    <w:p w14:paraId="4C2EDA0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Input;</w:t>
      </w:r>
    </w:p>
    <w:p w14:paraId="3C70580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Media;</w:t>
      </w:r>
    </w:p>
    <w:p w14:paraId="3CEDD1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ForModernLibrary.Persons;</w:t>
      </w:r>
    </w:p>
    <w:p w14:paraId="0A8D9D6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5DBC68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namespace Modern_Library.ControlWindows</w:t>
      </w:r>
    </w:p>
    <w:p w14:paraId="0B5B90D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{</w:t>
      </w:r>
    </w:p>
    <w:p w14:paraId="52D06EA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KeyConverter : IValueConverter</w:t>
      </w:r>
    </w:p>
    <w:p w14:paraId="2132FC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3C116F4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03E777C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1EBA7F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(ushort)value + 1;</w:t>
      </w:r>
    </w:p>
    <w:p w14:paraId="2898C8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842D3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6AAB93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5E8F27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34E1A0A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row new NotImplementedException();</w:t>
      </w:r>
    </w:p>
    <w:p w14:paraId="4EDD48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A2551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24AB5C6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D054F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FDA4B9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RegistrationConverter : IValueConverter</w:t>
      </w:r>
    </w:p>
    <w:p w14:paraId="6492BFE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6CD948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66C3188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591EC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(bool)value)</w:t>
      </w:r>
    </w:p>
    <w:p w14:paraId="2A3A5AA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1BB4480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turn "Подтверждена";</w:t>
      </w:r>
    </w:p>
    <w:p w14:paraId="6E3C177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125C67A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"Не подтверждена";</w:t>
      </w:r>
    </w:p>
    <w:p w14:paraId="7E003EA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A70DBE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6B1B0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69C8ED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C468D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(string)value == "Подтверждена")</w:t>
      </w:r>
    </w:p>
    <w:p w14:paraId="19B5387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58438C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turn true;</w:t>
      </w:r>
    </w:p>
    <w:p w14:paraId="327162C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42E7AE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false;</w:t>
      </w:r>
    </w:p>
    <w:p w14:paraId="4D2CE33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4E15FAB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3C4025B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3F45C5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ButtonTextConverter : IValueConverter</w:t>
      </w:r>
    </w:p>
    <w:p w14:paraId="508639A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485FD97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2027BEB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2FCB792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(bool)value)</w:t>
      </w:r>
    </w:p>
    <w:p w14:paraId="2BF463E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59A9635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turn Visibility.Hidden;</w:t>
      </w:r>
    </w:p>
    <w:p w14:paraId="5255EDC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4590DDD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Visibility.Visible;</w:t>
      </w:r>
    </w:p>
    <w:p w14:paraId="619A56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8F7E8F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9B23CD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25D461D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FBB34B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Visibility Temp = (Visibility)value;</w:t>
      </w:r>
    </w:p>
    <w:p w14:paraId="2BE37EF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Temp == Visibility.Hidden)</w:t>
      </w:r>
    </w:p>
    <w:p w14:paraId="5189D1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2F38B43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turn true;</w:t>
      </w:r>
    </w:p>
    <w:p w14:paraId="2D6658F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4A7055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false;</w:t>
      </w:r>
    </w:p>
    <w:p w14:paraId="527D77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262086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75E9B0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12746E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ButtonDeleteConverter : IValueConverter</w:t>
      </w:r>
    </w:p>
    <w:p w14:paraId="7AD8B80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6717EA4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1B82D5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541615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Visibility.Visible;</w:t>
      </w:r>
    </w:p>
    <w:p w14:paraId="384095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20B37D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0D249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3E5E4A8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25EC0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(Visibility)value == Visibility.Hidden)</w:t>
      </w:r>
    </w:p>
    <w:p w14:paraId="47FDF26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744944A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turn Posts.Delete;</w:t>
      </w:r>
    </w:p>
    <w:p w14:paraId="39DB1EA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26337C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parameter;</w:t>
      </w:r>
    </w:p>
    <w:p w14:paraId="203B3AA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B46B6F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02E623C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F87C4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SearchConverter0 : IValueConverter</w:t>
      </w:r>
    </w:p>
    <w:p w14:paraId="44C3FB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2D9F895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5C64AC5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D34685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(bool)value)</w:t>
      </w:r>
    </w:p>
    <w:p w14:paraId="7E947A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2133E05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turn new SolidColorBrush(Colors.Bisque);</w:t>
      </w:r>
    </w:p>
    <w:p w14:paraId="5E3370F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768135A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new SolidColorBrush(Colors.White);</w:t>
      </w:r>
    </w:p>
    <w:p w14:paraId="55F5236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85C4CD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7FC717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3A9A36F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93AFC1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row new NotImplementedException();</w:t>
      </w:r>
    </w:p>
    <w:p w14:paraId="76E6DD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1D3C47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0425CC8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924E83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RowVisableConverter : IValueConverter</w:t>
      </w:r>
    </w:p>
    <w:p w14:paraId="57EE035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6101F2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22CB603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F35C5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(ushort)value == ushort.MaxValue)</w:t>
      </w:r>
    </w:p>
    <w:p w14:paraId="7CD8B64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20D6285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turn Visibility.Collapsed;</w:t>
      </w:r>
    </w:p>
    <w:p w14:paraId="52D6B4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11E0079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Visibility.Visible;</w:t>
      </w:r>
    </w:p>
    <w:p w14:paraId="5A909C7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8CECB2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053ABA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14ECC01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9931D4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row new NotImplementedException();</w:t>
      </w:r>
    </w:p>
    <w:p w14:paraId="7BD8347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060BD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0A567BD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2D89D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3B156D0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Логика взаимодействия для EmloyeesWindow.xaml</w:t>
      </w:r>
    </w:p>
    <w:p w14:paraId="40056C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2B216A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partial class EmployeesWindowDirector : Window</w:t>
      </w:r>
    </w:p>
    <w:p w14:paraId="3C1112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7609DA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Collection_ UsersCollection;</w:t>
      </w:r>
    </w:p>
    <w:p w14:paraId="730766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CollectionViewSource itemCollectionViewSource;</w:t>
      </w:r>
    </w:p>
    <w:p w14:paraId="7DF7099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Windows.DirectorWindow directorWindow;</w:t>
      </w:r>
    </w:p>
    <w:p w14:paraId="0938C1C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AddEmployee addEmployee;</w:t>
      </w:r>
    </w:p>
    <w:p w14:paraId="616DA40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639E8F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EmployeesWindowDirector()</w:t>
      </w:r>
    </w:p>
    <w:p w14:paraId="36AA6E4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356200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itializeComponent();</w:t>
      </w:r>
    </w:p>
    <w:p w14:paraId="5A1815F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}</w:t>
      </w:r>
    </w:p>
    <w:p w14:paraId="690EB7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</w:t>
      </w:r>
    </w:p>
    <w:p w14:paraId="74A1F05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EmployeesWindowDirector(UsersCollection_ UsersCollection, UsersWindows.DirectorWindow directorWindow):this()</w:t>
      </w:r>
    </w:p>
    <w:p w14:paraId="038DB00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DA659B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directorWindow = directorWindow;</w:t>
      </w:r>
    </w:p>
    <w:p w14:paraId="21CC167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UsersCollection = UsersCollection;</w:t>
      </w:r>
    </w:p>
    <w:p w14:paraId="2D86EF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2CAE69D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A1FB0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Loaded(object sender, RoutedEventArgs e)</w:t>
      </w:r>
    </w:p>
    <w:p w14:paraId="6CC221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E9845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temCollectionViewSource = (CollectionViewSource)(FindResource("ItemCollectionViewSource"));</w:t>
      </w:r>
    </w:p>
    <w:p w14:paraId="62B087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temCollectionViewSource.Source = UsersCollection.GetEmployess();</w:t>
      </w:r>
    </w:p>
    <w:p w14:paraId="2942F8B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94CBF0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04A3A8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extBox_PreviewKeyDown(object sender, KeyEventArgs e)</w:t>
      </w:r>
    </w:p>
    <w:p w14:paraId="1AB3261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5C998F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e.Key == Key.Space)</w:t>
      </w:r>
    </w:p>
    <w:p w14:paraId="01FE670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17C2E7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.Handled = true;</w:t>
      </w:r>
    </w:p>
    <w:p w14:paraId="2B29E5A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015C5AD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4F169B4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15038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FIO_PreviewTextInput(object sender, TextCompositionEventArgs e)</w:t>
      </w:r>
    </w:p>
    <w:p w14:paraId="6DA3E5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399524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Letter(e.Text, 0));</w:t>
      </w:r>
    </w:p>
    <w:p w14:paraId="6BF6C91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58E040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43E284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extBox_PreviewTextInput(object sender, TextCompositionEventArgs e)</w:t>
      </w:r>
    </w:p>
    <w:p w14:paraId="3F9C4F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AB4693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LetterOrDigit(e.Text, 0) || e.Text[0] == ',' || e.Text[0] == '.');</w:t>
      </w:r>
    </w:p>
    <w:p w14:paraId="2635E69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CDCB0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97BA40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extBox_PreviewTextInput_1(object sender, TextCompositionEventArgs e)</w:t>
      </w:r>
    </w:p>
    <w:p w14:paraId="574F673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C38AE2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Digit(e.Text, 0) || e.Text[0] == '+');</w:t>
      </w:r>
    </w:p>
    <w:p w14:paraId="457E1F4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283C6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47473C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AddEmployeeButton_Click(object sender, RoutedEventArgs e)</w:t>
      </w:r>
    </w:p>
    <w:p w14:paraId="628989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16464A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addEmployee = new AddEmployee(UsersCollection, windowDirector:this);</w:t>
      </w:r>
    </w:p>
    <w:p w14:paraId="137617D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addEmployee.Show();</w:t>
      </w:r>
    </w:p>
    <w:p w14:paraId="347C426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E0D54D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07BD4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SearchButton_Click(object sender, RoutedEventArgs e)</w:t>
      </w:r>
    </w:p>
    <w:p w14:paraId="2993448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1B7F03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ersCollection.ClearEmployeesColor();</w:t>
      </w:r>
    </w:p>
    <w:p w14:paraId="588659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ersCollection.SetEmployessColor(SearchTextBox.Text);</w:t>
      </w:r>
    </w:p>
    <w:p w14:paraId="351C20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mployeeDataGrid.CancelEdit();</w:t>
      </w:r>
    </w:p>
    <w:p w14:paraId="131E2BD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mployeeDataGrid.Items.Refresh();</w:t>
      </w:r>
    </w:p>
    <w:p w14:paraId="0785C52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1E868E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C0CCDD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ClearButton_Click(object sender, RoutedEventArgs e)</w:t>
      </w:r>
    </w:p>
    <w:p w14:paraId="52428B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DF71C6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ersCollection.ClearEmployeesColor();</w:t>
      </w:r>
    </w:p>
    <w:p w14:paraId="6C08D62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mployeeDataGrid.CancelEdit();</w:t>
      </w:r>
    </w:p>
    <w:p w14:paraId="2A0DA93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mployeeDataGrid.Items.Refresh();</w:t>
      </w:r>
    </w:p>
    <w:p w14:paraId="692131E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983D74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1E6F5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UpgradeButton_Click(object sender, RoutedEventArgs e)</w:t>
      </w:r>
    </w:p>
    <w:p w14:paraId="645570E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3CDA6B2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ersCollection.UpgradeEmployee();</w:t>
      </w:r>
    </w:p>
    <w:p w14:paraId="224D60F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temCollectionViewSource.Source = UsersCollection.GetEmployess();</w:t>
      </w:r>
    </w:p>
    <w:p w14:paraId="0D8E3E4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24F8BD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58BCEA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SaveButton_Click(object sender, RoutedEventArgs e)</w:t>
      </w:r>
    </w:p>
    <w:p w14:paraId="0F843BC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EF724F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hort result = UsersCollection.SaveEmployess();</w:t>
      </w:r>
    </w:p>
    <w:p w14:paraId="4A526E2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witch (result)</w:t>
      </w:r>
    </w:p>
    <w:p w14:paraId="575988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20DBE2A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1:</w:t>
      </w:r>
    </w:p>
    <w:p w14:paraId="2E9404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7F8353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MessageBox.Show("Имя должно содержать не менее 3 символов", "Ошибка вваода", MessageBoxButton.OK, MessageBoxImage.Error);</w:t>
      </w:r>
    </w:p>
    <w:p w14:paraId="6C28729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break;</w:t>
      </w:r>
    </w:p>
    <w:p w14:paraId="66C0807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020C3F7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2:</w:t>
      </w:r>
    </w:p>
    <w:p w14:paraId="2AEAF4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12BDFD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MessageBox.Show("Фамилия должна содержать не менее 3 символов", "Ошибка ввода", MessageBoxButton.OK, MessageBoxImage.Error);</w:t>
      </w:r>
    </w:p>
    <w:p w14:paraId="1DB9658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break;</w:t>
      </w:r>
    </w:p>
    <w:p w14:paraId="6C7804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5356EE4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3:</w:t>
      </w:r>
    </w:p>
    <w:p w14:paraId="4901016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469E8DF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MessageBox.Show("Отчество должно содержать не менее 3 символов", "Ошибка ввода", MessageBoxButton.OK, MessageBoxImage.Error);</w:t>
      </w:r>
    </w:p>
    <w:p w14:paraId="4BB8877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break;</w:t>
      </w:r>
    </w:p>
    <w:p w14:paraId="013167B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5F65045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4:</w:t>
      </w:r>
    </w:p>
    <w:p w14:paraId="4164592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41BDAA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            MessageBox.Show("Адрес должен содержать не менее 8 символов", "Ошибка ввода", MessageBoxButton.OK, MessageBoxImage.Error);</w:t>
      </w:r>
    </w:p>
    <w:p w14:paraId="2445AF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break;</w:t>
      </w:r>
    </w:p>
    <w:p w14:paraId="205A7EC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4ABDD9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5:</w:t>
      </w:r>
    </w:p>
    <w:p w14:paraId="70455BD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2FE1729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MessageBox.Show("Номер должен содержать 11 или 12 символов", "Ошибка ввода", MessageBoxButton.OK, MessageBoxImage.Error);</w:t>
      </w:r>
    </w:p>
    <w:p w14:paraId="76F6E8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break;</w:t>
      </w:r>
    </w:p>
    <w:p w14:paraId="7949D1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1FF9D73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6:</w:t>
      </w:r>
    </w:p>
    <w:p w14:paraId="4EC2E2C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2581C44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MessageBox.Show("Неправильный формат номера", "Ошибка ввода", MessageBoxButton.OK, MessageBoxImage.Error);</w:t>
      </w:r>
    </w:p>
    <w:p w14:paraId="7E54B50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break;</w:t>
      </w:r>
    </w:p>
    <w:p w14:paraId="12B1E5C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4DC9A0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   </w:t>
      </w:r>
    </w:p>
    <w:p w14:paraId="4B20E1B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4781096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C532E1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Closed(object sender, EventArgs e)</w:t>
      </w:r>
    </w:p>
    <w:p w14:paraId="5E1B97C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39B417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addEmployee != null)</w:t>
      </w:r>
    </w:p>
    <w:p w14:paraId="562BD36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addEmployee.Close();</w:t>
      </w:r>
    </w:p>
    <w:p w14:paraId="6A5976A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rectorWindow.Show();</w:t>
      </w:r>
    </w:p>
    <w:p w14:paraId="0529978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ersCollection.UpgradeEmployee();</w:t>
      </w:r>
    </w:p>
    <w:p w14:paraId="27A7962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33803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6F69AB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СonfirmationButton_Click(object sender, RoutedEventArgs e)</w:t>
      </w:r>
    </w:p>
    <w:p w14:paraId="6D99ACF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3B8CE4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(Button)e.Source;</w:t>
      </w:r>
    </w:p>
    <w:p w14:paraId="2716D2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.Visibility = Visibility.Hidden;</w:t>
      </w:r>
    </w:p>
    <w:p w14:paraId="3198F5D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541B376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3295A8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DeleteButton_Click(object sender, RoutedEventArgs e)</w:t>
      </w:r>
    </w:p>
    <w:p w14:paraId="5482233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F8EB83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(Button)e.Source;</w:t>
      </w:r>
    </w:p>
    <w:p w14:paraId="413E2D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.Visibility = Visibility.Hidden;</w:t>
      </w:r>
    </w:p>
    <w:p w14:paraId="0955732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ersCollection.DeleteEmployee();</w:t>
      </w:r>
    </w:p>
    <w:p w14:paraId="2E303D5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mployeeDataGrid.CancelEdit();</w:t>
      </w:r>
    </w:p>
    <w:p w14:paraId="0BAD40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mployeeDataGrid.Items.Refresh();</w:t>
      </w:r>
    </w:p>
    <w:p w14:paraId="1092C2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94EFBE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422DB47A" w14:textId="341D32BB" w:rsid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}</w:t>
      </w:r>
    </w:p>
    <w:p w14:paraId="5F300E1E" w14:textId="343F47CC" w:rsidR="00537B92" w:rsidRPr="00537B92" w:rsidRDefault="00537B92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537B92">
        <w:rPr>
          <w:b/>
        </w:rPr>
        <w:t>PersonalSettingWindow</w:t>
      </w:r>
      <w:r>
        <w:rPr>
          <w:b/>
          <w:lang w:val="en-US"/>
        </w:rPr>
        <w:t>.cs</w:t>
      </w:r>
    </w:p>
    <w:p w14:paraId="3F93C7A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ForModernLibrary.Persons;</w:t>
      </w:r>
    </w:p>
    <w:p w14:paraId="235E642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;</w:t>
      </w:r>
    </w:p>
    <w:p w14:paraId="7733E40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;</w:t>
      </w:r>
    </w:p>
    <w:p w14:paraId="1CC000E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Controls;</w:t>
      </w:r>
    </w:p>
    <w:p w14:paraId="0CEEF99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Input;</w:t>
      </w:r>
    </w:p>
    <w:p w14:paraId="46E978E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5D13E5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namespace Modern_Library.ControlWindows</w:t>
      </w:r>
    </w:p>
    <w:p w14:paraId="47508CE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{</w:t>
      </w:r>
    </w:p>
    <w:p w14:paraId="783B68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1A2C2D2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Логика взаимодействия для PersonalSttingWindow.xaml</w:t>
      </w:r>
    </w:p>
    <w:p w14:paraId="2BCD563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7F721B8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partial class PersonalSettingWindow : Window</w:t>
      </w:r>
    </w:p>
    <w:p w14:paraId="5797F5A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7BB88E4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Windows.DirectorWindow directorWindow;</w:t>
      </w:r>
    </w:p>
    <w:p w14:paraId="72379F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Windows.LibrarianWindow librarianWindow;</w:t>
      </w:r>
    </w:p>
    <w:p w14:paraId="5AF56DD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Windows.ClientWindow clientWindow;</w:t>
      </w:r>
    </w:p>
    <w:p w14:paraId="1482A6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_ Account;</w:t>
      </w:r>
    </w:p>
    <w:p w14:paraId="734598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Collection_ UsersCollection;</w:t>
      </w:r>
    </w:p>
    <w:p w14:paraId="4FFC4A8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CC2E2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PersonalSettingWindow(User_ Account, UsersCollection_ UsersCollection)</w:t>
      </w:r>
    </w:p>
    <w:p w14:paraId="7B742A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32A1EDC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itializeComponent();</w:t>
      </w:r>
    </w:p>
    <w:p w14:paraId="092B91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Account = Account;</w:t>
      </w:r>
    </w:p>
    <w:p w14:paraId="678853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UsersCollection = UsersCollection;</w:t>
      </w:r>
    </w:p>
    <w:p w14:paraId="73F781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92A5A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8E17D0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PersonalSettingWindow(UsersWindows.DirectorWindow directorWindow, User_ Account, UsersCollection_ UsersCollection) : this(Account, UsersCollection)</w:t>
      </w:r>
    </w:p>
    <w:p w14:paraId="2D87A98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8805EC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directorWindow = directorWindow;</w:t>
      </w:r>
    </w:p>
    <w:p w14:paraId="7FC139A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2CEC14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0DA487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PersonalSettingWindow(UsersWindows.LibrarianWindow librarianWindow, User_ Account, UsersCollection_ UsersCollection) : this(Account, UsersCollection)</w:t>
      </w:r>
    </w:p>
    <w:p w14:paraId="111ADE7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ED6326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librarianWindow = librarianWindow;</w:t>
      </w:r>
    </w:p>
    <w:p w14:paraId="0A58A73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612830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F396BE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PersonalSettingWindow(UsersWindows.ClientWindow clientWindow, User_ Account, UsersCollection_ UsersCollection) : this(Account, UsersCollection)</w:t>
      </w:r>
    </w:p>
    <w:p w14:paraId="28EE286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390F84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clientWindow = clientWindow;</w:t>
      </w:r>
    </w:p>
    <w:p w14:paraId="7B923F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49214B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3321BA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Closed(object sender, EventArgs e)</w:t>
      </w:r>
    </w:p>
    <w:p w14:paraId="145CC2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5A1252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directorWindow != null)</w:t>
      </w:r>
    </w:p>
    <w:p w14:paraId="521AC8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Show();</w:t>
      </w:r>
    </w:p>
    <w:p w14:paraId="688D517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librarianWindow != null)</w:t>
      </w:r>
    </w:p>
    <w:p w14:paraId="107C416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librarianWindow.Show();</w:t>
      </w:r>
    </w:p>
    <w:p w14:paraId="09E655E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clientWindow != null)</w:t>
      </w:r>
    </w:p>
    <w:p w14:paraId="647A42F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lientWindow.Show();</w:t>
      </w:r>
    </w:p>
    <w:p w14:paraId="416761C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}</w:t>
      </w:r>
    </w:p>
    <w:p w14:paraId="361F190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20F5C6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extBox_PreviewKeyDown(object sender, KeyEventArgs e)</w:t>
      </w:r>
    </w:p>
    <w:p w14:paraId="025802B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56C8AD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e.Key == Key.Space)</w:t>
      </w:r>
    </w:p>
    <w:p w14:paraId="3016E63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798BD9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.Handled = true;</w:t>
      </w:r>
    </w:p>
    <w:p w14:paraId="052B2B9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6433F84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8C88D0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0D6A8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FIO_PreviewTextInput(object sender, TextCompositionEventArgs e)</w:t>
      </w:r>
    </w:p>
    <w:p w14:paraId="460711A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83CB07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Letter(e.Text, 0));</w:t>
      </w:r>
    </w:p>
    <w:p w14:paraId="6B49F1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ED531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3EA3C9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RegistrationLogin_PreviewTextInput(object sender, TextCompositionEventArgs e)</w:t>
      </w:r>
    </w:p>
    <w:p w14:paraId="6C22B2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A290C0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ox textBox = (TextBox)e.Source;</w:t>
      </w:r>
    </w:p>
    <w:p w14:paraId="63BEB6D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textBox.Text.Length == 0)</w:t>
      </w:r>
    </w:p>
    <w:p w14:paraId="267A2C1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37F9D56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)</w:t>
      </w:r>
    </w:p>
    <w:p w14:paraId="067CBDF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e.Handled = false;</w:t>
      </w:r>
    </w:p>
    <w:p w14:paraId="7A9075A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lse</w:t>
      </w:r>
    </w:p>
    <w:p w14:paraId="12FDBDF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e.Handled = true;</w:t>
      </w:r>
    </w:p>
    <w:p w14:paraId="2B6C843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7D191EA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</w:t>
      </w:r>
    </w:p>
    <w:p w14:paraId="47B8C88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16F0B16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 || ((int)e.Text[0] &gt;= 48 &amp;&amp; (int)e.Text[0] &lt;= 57) || (e.Text[0] == '_'))</w:t>
      </w:r>
    </w:p>
    <w:p w14:paraId="2AD2097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e.Handled = false;</w:t>
      </w:r>
    </w:p>
    <w:p w14:paraId="56C206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lse</w:t>
      </w:r>
    </w:p>
    <w:p w14:paraId="6C8608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e.Handled = true;</w:t>
      </w:r>
    </w:p>
    <w:p w14:paraId="6CF30DE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4368C25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24F352D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5BE3C3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PasswordBox_PreviewTextInput(object sender, TextCompositionEventArgs e)</w:t>
      </w:r>
    </w:p>
    <w:p w14:paraId="0E195E6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7E476D6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((int)e.Text[0] &gt;= 97 &amp;&amp; (int)e.Text[0] &lt;= 122) || ((int)e.Text[0] &gt;= 65 &amp;&amp; (int)e.Text[0] &lt;= 90) || ((int)e.Text[0] &gt;= 48 &amp;&amp; (int)e.Text[0] &lt;= 57) || (e.Text[0] == '_') || (e.Text[0] == '/') || (e.Text[0] == '*'))</w:t>
      </w:r>
    </w:p>
    <w:p w14:paraId="153C2B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.Handled = false;</w:t>
      </w:r>
    </w:p>
    <w:p w14:paraId="406C4A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</w:t>
      </w:r>
    </w:p>
    <w:p w14:paraId="157302B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.Handled = true;</w:t>
      </w:r>
    </w:p>
    <w:p w14:paraId="783B133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D5E34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216995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RegistrationAdress_PreviewTextInput(object sender, TextCompositionEventArgs e)</w:t>
      </w:r>
    </w:p>
    <w:p w14:paraId="6805CB6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15890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LetterOrDigit(e.Text, 0) || e.Text[0] == ',' || e.Text[0] == '.');</w:t>
      </w:r>
    </w:p>
    <w:p w14:paraId="7D9BED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1E34A1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79D6FB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RegistrationNumber_PreviewTextInput(object sender, TextCompositionEventArgs e)</w:t>
      </w:r>
    </w:p>
    <w:p w14:paraId="1DD40E9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B40461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.Handled = !(Char.IsDigit(e.Text, 0) || e.Text[0] == '+');</w:t>
      </w:r>
    </w:p>
    <w:p w14:paraId="1BCCCF2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B3397A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54ED4D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ComboBox_SelectionChanged(object sender, SelectionChangedEventArgs e)</w:t>
      </w:r>
    </w:p>
    <w:p w14:paraId="5C48F6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761CF36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RegistrationComboBox1.SelectedIndex == 1)</w:t>
      </w:r>
    </w:p>
    <w:p w14:paraId="4FB1DE8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gistrationComboBox2.IsEnabled = true;</w:t>
      </w:r>
    </w:p>
    <w:p w14:paraId="75B2B8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</w:t>
      </w:r>
    </w:p>
    <w:p w14:paraId="645C45E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42F2E5F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gistrationComboBox2.IsEnabled = false;</w:t>
      </w:r>
    </w:p>
    <w:p w14:paraId="7B6D2B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gistrationComboBox2.SelectedIndex = -1;</w:t>
      </w:r>
    </w:p>
    <w:p w14:paraId="2621B72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767D33B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C3571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962921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EditButton_Click(object sender, RoutedEventArgs e)</w:t>
      </w:r>
    </w:p>
    <w:p w14:paraId="058C13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9D6670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RegistrationComboBox1.SelectedIndex == -1)</w:t>
      </w:r>
    </w:p>
    <w:p w14:paraId="613B65D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Выберите статус!", "Ошибка ввода", MessageBoxButton.OK, MessageBoxImage.Error);</w:t>
      </w:r>
    </w:p>
    <w:p w14:paraId="3EBEAAF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RegistrationName.Text.Length &lt; 3)</w:t>
      </w:r>
    </w:p>
    <w:p w14:paraId="33B1B8F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Имя должно содержать не менее 3 символов", "Ошибка вваода", MessageBoxButton.OK, MessageBoxImage.Error);</w:t>
      </w:r>
    </w:p>
    <w:p w14:paraId="4411E9D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RegistrationSurname.Text.Length &lt; 3)</w:t>
      </w:r>
    </w:p>
    <w:p w14:paraId="7E45D97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Фамилия должна содержать не менее 3 символов", "Ошибка ввода", MessageBoxButton.OK, MessageBoxImage.Error);</w:t>
      </w:r>
    </w:p>
    <w:p w14:paraId="58B39E3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RegistrationPatronymic.Text.Length &lt; 3)</w:t>
      </w:r>
    </w:p>
    <w:p w14:paraId="7DC8850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Отчество должно содержать не менее 3 символов", "Ошибка ввода", MessageBoxButton.OK, MessageBoxImage.Error);</w:t>
      </w:r>
    </w:p>
    <w:p w14:paraId="10A5605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RegistrationLogin.Text.Length &lt; 3)</w:t>
      </w:r>
    </w:p>
    <w:p w14:paraId="336D1B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Логин должен содержать не менее 3 символов", "Ошибка ввода", MessageBoxButton.OK, MessageBoxImage.Error);</w:t>
      </w:r>
    </w:p>
    <w:p w14:paraId="7BD45F4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(RegistrationPassword.Password.Length &lt; 8) || (RegistrationPassword2.Password.Length &lt; 8))</w:t>
      </w:r>
    </w:p>
    <w:p w14:paraId="1D5747D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Пароль должен содержать не менее 8 символов", "Ошибка ввода", MessageBoxButton.OK, MessageBoxImage.Error);</w:t>
      </w:r>
    </w:p>
    <w:p w14:paraId="386C978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RegistrationPassword.Password != RegistrationPassword2.Password)</w:t>
      </w:r>
    </w:p>
    <w:p w14:paraId="38FD7F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    MessageBox.Show("Пароли должны совпадать!", "Ошибка ввода", MessageBoxButton.OK, MessageBoxImage.Error);</w:t>
      </w:r>
    </w:p>
    <w:p w14:paraId="7013A4A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(RegistrationAdress.Text.Length &lt; 8) &amp;&amp; (RegistrationAdress.Text.Length != 0))</w:t>
      </w:r>
    </w:p>
    <w:p w14:paraId="3C9FB53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Адрес должен содержать не менее 8 символов", "Ошибка ввода", MessageBoxButton.OK, MessageBoxImage.Error);</w:t>
      </w:r>
    </w:p>
    <w:p w14:paraId="55F7DB3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(RegistrationNumber.Text.Length != 0) &amp;&amp; (RegistrationNumber.Text.Length != 11) &amp;&amp; (RegistrationNumber.Text.Length != 12))</w:t>
      </w:r>
    </w:p>
    <w:p w14:paraId="20A1BDD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омер должен содержать 11 или 12 символов", "Ошибка ввода", MessageBoxButton.OK, MessageBoxImage.Error);</w:t>
      </w:r>
    </w:p>
    <w:p w14:paraId="77FC104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</w:t>
      </w:r>
    </w:p>
    <w:p w14:paraId="1C088E3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0F43BBF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bool error = false;</w:t>
      </w:r>
    </w:p>
    <w:p w14:paraId="348E446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for (int i = 1; i &lt; RegistrationNumber.Text.Length; i++)</w:t>
      </w:r>
    </w:p>
    <w:p w14:paraId="50E3D9B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{</w:t>
      </w:r>
    </w:p>
    <w:p w14:paraId="5023622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if (RegistrationNumber.Text[i] == '+')</w:t>
      </w:r>
    </w:p>
    <w:p w14:paraId="787A0A0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error = true;</w:t>
      </w:r>
    </w:p>
    <w:p w14:paraId="7CDF726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}</w:t>
      </w:r>
    </w:p>
    <w:p w14:paraId="2335AF5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error)</w:t>
      </w:r>
    </w:p>
    <w:p w14:paraId="5D9389A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{</w:t>
      </w:r>
    </w:p>
    <w:p w14:paraId="00155DC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MessageBox.Show("Неправильный формат номера", "Ошибка ввода", MessageBoxButton.OK, MessageBoxImage.Error);</w:t>
      </w:r>
    </w:p>
    <w:p w14:paraId="4EBA9FE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}</w:t>
      </w:r>
    </w:p>
    <w:p w14:paraId="68949B1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lse</w:t>
      </w:r>
    </w:p>
    <w:p w14:paraId="280E776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{</w:t>
      </w:r>
    </w:p>
    <w:p w14:paraId="4E069C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if (RegistrationComboBox1.SelectedIndex == 0)</w:t>
      </w:r>
    </w:p>
    <w:p w14:paraId="6EB4996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216D92A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if (Account is Employee_)</w:t>
      </w:r>
    </w:p>
    <w:p w14:paraId="039FFE4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{</w:t>
      </w:r>
    </w:p>
    <w:p w14:paraId="2BEB2CC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UsersCollection.DeleteEmployee(Account.Key);</w:t>
      </w:r>
    </w:p>
    <w:p w14:paraId="7820DA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UsersCollection.SaveEmployess();</w:t>
      </w:r>
    </w:p>
    <w:p w14:paraId="1F5B15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}</w:t>
      </w:r>
    </w:p>
    <w:p w14:paraId="045B2A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if (Account is Client_)</w:t>
      </w:r>
    </w:p>
    <w:p w14:paraId="387086A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{</w:t>
      </w:r>
    </w:p>
    <w:p w14:paraId="4FEAB7B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UsersCollection.DeleteClient(Account.Key);</w:t>
      </w:r>
    </w:p>
    <w:p w14:paraId="7A96DBC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UsersCollection.SaveClients();</w:t>
      </w:r>
    </w:p>
    <w:p w14:paraId="0879EAD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}</w:t>
      </w:r>
    </w:p>
    <w:p w14:paraId="4831E3B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Account.Name = RegistrationName.Text;</w:t>
      </w:r>
    </w:p>
    <w:p w14:paraId="3CFA89A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Account.Surname = RegistrationSurname.Text;</w:t>
      </w:r>
    </w:p>
    <w:p w14:paraId="727F83C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Account.Patronymic = RegistrationPatronymic.Text;</w:t>
      </w:r>
    </w:p>
    <w:p w14:paraId="20EFB8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Account.SetLogin(RegistrationLogin.Text);</w:t>
      </w:r>
    </w:p>
    <w:p w14:paraId="2776572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Account.SetPassword(RegistrationPassword.Password);</w:t>
      </w:r>
    </w:p>
    <w:p w14:paraId="01FA0BE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Account.Address = RegistrationAdress.Text;</w:t>
      </w:r>
    </w:p>
    <w:p w14:paraId="70A727C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Account.Number = RegistrationNumber.Text;</w:t>
      </w:r>
    </w:p>
    <w:p w14:paraId="57AE0A7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UsersCollection.AddClient(RegistrationName.Text, RegistrationSurname.Text, RegistrationPatronymic.Text, RegistrationLogin.Text, RegistrationPassword.Password, RegistrationAdress.Text, RegistrationNumber.Text);</w:t>
      </w:r>
    </w:p>
    <w:p w14:paraId="4AD4238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            MessageBox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Show</w:t>
      </w:r>
      <w:r w:rsidRPr="00537B92">
        <w:rPr>
          <w:sz w:val="16"/>
          <w:szCs w:val="16"/>
        </w:rPr>
        <w:t xml:space="preserve">("Настройки успешно изменены! После подтверждения изменений вам выдадут номер читательского </w:t>
      </w:r>
      <w:r w:rsidRPr="00537B92">
        <w:rPr>
          <w:sz w:val="16"/>
          <w:szCs w:val="16"/>
        </w:rPr>
        <w:t xml:space="preserve">билета", "Успешно", </w:t>
      </w:r>
      <w:r w:rsidRPr="00537B92">
        <w:rPr>
          <w:sz w:val="16"/>
          <w:szCs w:val="16"/>
          <w:lang w:val="en-US"/>
        </w:rPr>
        <w:t>MessageBoxButton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OK</w:t>
      </w:r>
      <w:r w:rsidRPr="00537B92">
        <w:rPr>
          <w:sz w:val="16"/>
          <w:szCs w:val="16"/>
        </w:rPr>
        <w:t xml:space="preserve">, </w:t>
      </w:r>
      <w:r w:rsidRPr="00537B92">
        <w:rPr>
          <w:sz w:val="16"/>
          <w:szCs w:val="16"/>
          <w:lang w:val="en-US"/>
        </w:rPr>
        <w:t>MessageBoxImage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Information</w:t>
      </w:r>
      <w:r w:rsidRPr="00537B92">
        <w:rPr>
          <w:sz w:val="16"/>
          <w:szCs w:val="16"/>
        </w:rPr>
        <w:t>);</w:t>
      </w:r>
    </w:p>
    <w:p w14:paraId="47633FD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                </w:t>
      </w:r>
      <w:r w:rsidRPr="00537B92">
        <w:rPr>
          <w:sz w:val="16"/>
          <w:szCs w:val="16"/>
          <w:lang w:val="en-US"/>
        </w:rPr>
        <w:t>this.Close();</w:t>
      </w:r>
    </w:p>
    <w:p w14:paraId="459500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004065A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if (RegistrationComboBox1.SelectedIndex == 1)</w:t>
      </w:r>
    </w:p>
    <w:p w14:paraId="41893C0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48D1538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switch (RegistrationComboBox2.SelectedIndex)</w:t>
      </w:r>
    </w:p>
    <w:p w14:paraId="217F43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{</w:t>
      </w:r>
    </w:p>
    <w:p w14:paraId="2A4C97C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case 0:</w:t>
      </w:r>
    </w:p>
    <w:p w14:paraId="576896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{</w:t>
      </w:r>
    </w:p>
    <w:p w14:paraId="6269205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if (Account is Employee_)</w:t>
      </w:r>
    </w:p>
    <w:p w14:paraId="760AC45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{</w:t>
      </w:r>
    </w:p>
    <w:p w14:paraId="161ACE1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    UsersCollection.DeleteEmployee(Account.Key);</w:t>
      </w:r>
    </w:p>
    <w:p w14:paraId="1D6120B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    UsersCollection.SaveEmployess();</w:t>
      </w:r>
    </w:p>
    <w:p w14:paraId="32302C6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}</w:t>
      </w:r>
    </w:p>
    <w:p w14:paraId="7D250A5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if (Account is Client_)</w:t>
      </w:r>
    </w:p>
    <w:p w14:paraId="1109B28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{</w:t>
      </w:r>
    </w:p>
    <w:p w14:paraId="3C1284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    UsersCollection.DeleteClient(Account.Key);</w:t>
      </w:r>
    </w:p>
    <w:p w14:paraId="2D641B2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    UsersCollection.SaveClients();</w:t>
      </w:r>
    </w:p>
    <w:p w14:paraId="7472FC0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}</w:t>
      </w:r>
    </w:p>
    <w:p w14:paraId="7A3BE70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Post = Posts.Librarian;</w:t>
      </w:r>
    </w:p>
    <w:p w14:paraId="671B81E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Name = RegistrationName.Text;</w:t>
      </w:r>
    </w:p>
    <w:p w14:paraId="2553BDA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Surname = RegistrationSurname.Text;</w:t>
      </w:r>
    </w:p>
    <w:p w14:paraId="189FB31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Patronymic = RegistrationPatronymic.Text;</w:t>
      </w:r>
    </w:p>
    <w:p w14:paraId="41A66A1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SetLogin(RegistrationLogin.Text);</w:t>
      </w:r>
    </w:p>
    <w:p w14:paraId="28420F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SetPassword(RegistrationPassword.Password);</w:t>
      </w:r>
    </w:p>
    <w:p w14:paraId="09505BA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Address = RegistrationAdress.Text;</w:t>
      </w:r>
    </w:p>
    <w:p w14:paraId="6AD9C99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Number = RegistrationNumber.Text;</w:t>
      </w:r>
    </w:p>
    <w:p w14:paraId="4018C76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UsersCollection.AddEmployee(Posts.Librarian, RegistrationName.Text, RegistrationSurname.Text, RegistrationPatronymic.Text, RegistrationLogin.Text, RegistrationPassword.Password, RegistrationAdress.Text, RegistrationNumber.Text);</w:t>
      </w:r>
    </w:p>
    <w:p w14:paraId="11A7ABB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                        MessageBox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Show</w:t>
      </w:r>
      <w:r w:rsidRPr="00537B92">
        <w:rPr>
          <w:sz w:val="16"/>
          <w:szCs w:val="16"/>
        </w:rPr>
        <w:t xml:space="preserve">("Настройки успешно изменены! После подтверждения изменений вам станут доступны соответствующие права", "Успешно", </w:t>
      </w:r>
      <w:r w:rsidRPr="00537B92">
        <w:rPr>
          <w:sz w:val="16"/>
          <w:szCs w:val="16"/>
          <w:lang w:val="en-US"/>
        </w:rPr>
        <w:t>MessageBoxButton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OK</w:t>
      </w:r>
      <w:r w:rsidRPr="00537B92">
        <w:rPr>
          <w:sz w:val="16"/>
          <w:szCs w:val="16"/>
        </w:rPr>
        <w:t xml:space="preserve">, </w:t>
      </w:r>
      <w:r w:rsidRPr="00537B92">
        <w:rPr>
          <w:sz w:val="16"/>
          <w:szCs w:val="16"/>
          <w:lang w:val="en-US"/>
        </w:rPr>
        <w:t>MessageBoxImage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Information</w:t>
      </w:r>
      <w:r w:rsidRPr="00537B92">
        <w:rPr>
          <w:sz w:val="16"/>
          <w:szCs w:val="16"/>
        </w:rPr>
        <w:t>);</w:t>
      </w:r>
    </w:p>
    <w:p w14:paraId="6874574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                            </w:t>
      </w:r>
      <w:r w:rsidRPr="00537B92">
        <w:rPr>
          <w:sz w:val="16"/>
          <w:szCs w:val="16"/>
          <w:lang w:val="en-US"/>
        </w:rPr>
        <w:t>this.Close();</w:t>
      </w:r>
    </w:p>
    <w:p w14:paraId="52448AD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break;</w:t>
      </w:r>
    </w:p>
    <w:p w14:paraId="2A90453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}</w:t>
      </w:r>
    </w:p>
    <w:p w14:paraId="7BBBE4E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case 1:</w:t>
      </w:r>
    </w:p>
    <w:p w14:paraId="724A872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{</w:t>
      </w:r>
    </w:p>
    <w:p w14:paraId="302EE2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if (Account is Employee_)</w:t>
      </w:r>
    </w:p>
    <w:p w14:paraId="11C040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{</w:t>
      </w:r>
    </w:p>
    <w:p w14:paraId="1766CBB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    UsersCollection.DeleteEmployee(Account.Key);</w:t>
      </w:r>
    </w:p>
    <w:p w14:paraId="5DA198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    UsersCollection.SaveEmployess();</w:t>
      </w:r>
    </w:p>
    <w:p w14:paraId="1B53E90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}</w:t>
      </w:r>
    </w:p>
    <w:p w14:paraId="7D1F2FA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if (Account is Client_)</w:t>
      </w:r>
    </w:p>
    <w:p w14:paraId="30749E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{</w:t>
      </w:r>
    </w:p>
    <w:p w14:paraId="04F40CC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                            UsersCollection.DeleteClient(Account.Key);</w:t>
      </w:r>
    </w:p>
    <w:p w14:paraId="219BCC1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    UsersCollection.SaveClients();</w:t>
      </w:r>
    </w:p>
    <w:p w14:paraId="70F09FD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}</w:t>
      </w:r>
    </w:p>
    <w:p w14:paraId="5A30B1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Post = Posts.Director;</w:t>
      </w:r>
    </w:p>
    <w:p w14:paraId="191C368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Name = RegistrationName.Text;</w:t>
      </w:r>
    </w:p>
    <w:p w14:paraId="6A63966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Surname = RegistrationSurname.Text;</w:t>
      </w:r>
    </w:p>
    <w:p w14:paraId="098CE4D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Patronymic = RegistrationPatronymic.Text;</w:t>
      </w:r>
    </w:p>
    <w:p w14:paraId="7D33477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SetLogin(RegistrationLogin.Text);</w:t>
      </w:r>
    </w:p>
    <w:p w14:paraId="3349B8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SetPassword(RegistrationPassword.Password);</w:t>
      </w:r>
    </w:p>
    <w:p w14:paraId="2E28EB3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Address = RegistrationAdress.Text;</w:t>
      </w:r>
    </w:p>
    <w:p w14:paraId="72D40C5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Account.Number = RegistrationNumber.Text;</w:t>
      </w:r>
    </w:p>
    <w:p w14:paraId="4BEA7FB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    UsersCollection.AddEmployee(Posts.Director, RegistrationName.Text, RegistrationSurname.Text, RegistrationPatronymic.Text, RegistrationLogin.Text, RegistrationPassword.Password, RegistrationAdress.Text, RegistrationNumber.Text);</w:t>
      </w:r>
    </w:p>
    <w:p w14:paraId="7E331B3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                        MessageBox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Show</w:t>
      </w:r>
      <w:r w:rsidRPr="00537B92">
        <w:rPr>
          <w:sz w:val="16"/>
          <w:szCs w:val="16"/>
        </w:rPr>
        <w:t xml:space="preserve">("Настройки успешно изменены! После подтверждения изменений вам станут доступны соответствующие права", "Успешно", </w:t>
      </w:r>
      <w:r w:rsidRPr="00537B92">
        <w:rPr>
          <w:sz w:val="16"/>
          <w:szCs w:val="16"/>
          <w:lang w:val="en-US"/>
        </w:rPr>
        <w:t>MessageBoxButton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OK</w:t>
      </w:r>
      <w:r w:rsidRPr="00537B92">
        <w:rPr>
          <w:sz w:val="16"/>
          <w:szCs w:val="16"/>
        </w:rPr>
        <w:t xml:space="preserve">, </w:t>
      </w:r>
      <w:r w:rsidRPr="00537B92">
        <w:rPr>
          <w:sz w:val="16"/>
          <w:szCs w:val="16"/>
          <w:lang w:val="en-US"/>
        </w:rPr>
        <w:t>MessageBoxImage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Information</w:t>
      </w:r>
      <w:r w:rsidRPr="00537B92">
        <w:rPr>
          <w:sz w:val="16"/>
          <w:szCs w:val="16"/>
        </w:rPr>
        <w:t>);</w:t>
      </w:r>
    </w:p>
    <w:p w14:paraId="09A74D7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            </w:t>
      </w:r>
      <w:r w:rsidRPr="00537B92">
        <w:rPr>
          <w:sz w:val="16"/>
          <w:szCs w:val="16"/>
          <w:lang w:val="en-US"/>
        </w:rPr>
        <w:t>this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Close</w:t>
      </w:r>
      <w:r w:rsidRPr="00537B92">
        <w:rPr>
          <w:sz w:val="16"/>
          <w:szCs w:val="16"/>
        </w:rPr>
        <w:t>();</w:t>
      </w:r>
    </w:p>
    <w:p w14:paraId="7252C0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            </w:t>
      </w:r>
      <w:r w:rsidRPr="00537B92">
        <w:rPr>
          <w:sz w:val="16"/>
          <w:szCs w:val="16"/>
          <w:lang w:val="en-US"/>
        </w:rPr>
        <w:t>break</w:t>
      </w:r>
      <w:r w:rsidRPr="00537B92">
        <w:rPr>
          <w:sz w:val="16"/>
          <w:szCs w:val="16"/>
        </w:rPr>
        <w:t>;</w:t>
      </w:r>
    </w:p>
    <w:p w14:paraId="6BB71B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        }</w:t>
      </w:r>
    </w:p>
    <w:p w14:paraId="6AA97EC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    </w:t>
      </w:r>
      <w:r w:rsidRPr="00537B92">
        <w:rPr>
          <w:sz w:val="16"/>
          <w:szCs w:val="16"/>
          <w:lang w:val="en-US"/>
        </w:rPr>
        <w:t>default</w:t>
      </w:r>
      <w:r w:rsidRPr="00537B92">
        <w:rPr>
          <w:sz w:val="16"/>
          <w:szCs w:val="16"/>
        </w:rPr>
        <w:t>:</w:t>
      </w:r>
    </w:p>
    <w:p w14:paraId="0371E1A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        {</w:t>
      </w:r>
    </w:p>
    <w:p w14:paraId="42E9939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            </w:t>
      </w:r>
      <w:r w:rsidRPr="00537B92">
        <w:rPr>
          <w:sz w:val="16"/>
          <w:szCs w:val="16"/>
          <w:lang w:val="en-US"/>
        </w:rPr>
        <w:t>MessageBox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Show</w:t>
      </w:r>
      <w:r w:rsidRPr="00537B92">
        <w:rPr>
          <w:sz w:val="16"/>
          <w:szCs w:val="16"/>
        </w:rPr>
        <w:t xml:space="preserve">("Выберите должность!", "Ошибка ввода", </w:t>
      </w:r>
      <w:r w:rsidRPr="00537B92">
        <w:rPr>
          <w:sz w:val="16"/>
          <w:szCs w:val="16"/>
          <w:lang w:val="en-US"/>
        </w:rPr>
        <w:t>MessageBoxButton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OK</w:t>
      </w:r>
      <w:r w:rsidRPr="00537B92">
        <w:rPr>
          <w:sz w:val="16"/>
          <w:szCs w:val="16"/>
        </w:rPr>
        <w:t xml:space="preserve">, </w:t>
      </w:r>
      <w:r w:rsidRPr="00537B92">
        <w:rPr>
          <w:sz w:val="16"/>
          <w:szCs w:val="16"/>
          <w:lang w:val="en-US"/>
        </w:rPr>
        <w:t>MessageBoxImage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Error</w:t>
      </w:r>
      <w:r w:rsidRPr="00537B92">
        <w:rPr>
          <w:sz w:val="16"/>
          <w:szCs w:val="16"/>
        </w:rPr>
        <w:t>);</w:t>
      </w:r>
    </w:p>
    <w:p w14:paraId="15CFC0E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                            </w:t>
      </w:r>
      <w:r w:rsidRPr="00537B92">
        <w:rPr>
          <w:sz w:val="16"/>
          <w:szCs w:val="16"/>
          <w:lang w:val="en-US"/>
        </w:rPr>
        <w:t>break;</w:t>
      </w:r>
    </w:p>
    <w:p w14:paraId="5E2733F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     }</w:t>
      </w:r>
    </w:p>
    <w:p w14:paraId="2101FF8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}</w:t>
      </w:r>
    </w:p>
    <w:p w14:paraId="64B47B4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7AE9B36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}</w:t>
      </w:r>
    </w:p>
    <w:p w14:paraId="729425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3879EEF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8D1C2C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   </w:t>
      </w:r>
    </w:p>
    <w:p w14:paraId="622999C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Loaded(object sender, RoutedEventArgs e)</w:t>
      </w:r>
    </w:p>
    <w:p w14:paraId="70FDCA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344DA5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Account.Post == Posts.Director || Account.Post == Posts.Librarian)</w:t>
      </w:r>
    </w:p>
    <w:p w14:paraId="1379BE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408D645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RegistrationComboBox1.SelectedIndex = 1;</w:t>
      </w:r>
    </w:p>
    <w:p w14:paraId="0B4EB6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Account.Post == Posts.Librarian)</w:t>
      </w:r>
    </w:p>
    <w:p w14:paraId="65C480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RegistrationComboBox2.SelectedIndex = 0;</w:t>
      </w:r>
    </w:p>
    <w:p w14:paraId="3E799F3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lse RegistrationComboBox2.SelectedIndex = 1;</w:t>
      </w:r>
    </w:p>
    <w:p w14:paraId="5ADE247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   </w:t>
      </w:r>
    </w:p>
    <w:p w14:paraId="172A1CD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RegistrationComboBox1.SelectedIndex = 0;</w:t>
      </w:r>
    </w:p>
    <w:p w14:paraId="45A100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Name.Text = Account.Name;</w:t>
      </w:r>
    </w:p>
    <w:p w14:paraId="4C94890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Surname.Text = Account.Surname;</w:t>
      </w:r>
    </w:p>
    <w:p w14:paraId="79596DD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Patronymic.Text = Account.Patronymic;</w:t>
      </w:r>
    </w:p>
    <w:p w14:paraId="76D8AA7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Login.Text = Account.GetLogin();</w:t>
      </w:r>
    </w:p>
    <w:p w14:paraId="710FDEA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Password.Password = Account.GetPassword();</w:t>
      </w:r>
    </w:p>
    <w:p w14:paraId="08DDCDF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Password2.Password = Account.GetPassword();</w:t>
      </w:r>
    </w:p>
    <w:p w14:paraId="40343F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Adress.Text = Account.Address;</w:t>
      </w:r>
    </w:p>
    <w:p w14:paraId="2F789E8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gistrationNumber.Text = Account.Number;</w:t>
      </w:r>
    </w:p>
    <w:p w14:paraId="4165B77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63C530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7AB21CB8" w14:textId="74032145" w:rsid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}</w:t>
      </w:r>
    </w:p>
    <w:p w14:paraId="37205CBD" w14:textId="79DD57A9" w:rsidR="00537B92" w:rsidRPr="00537B92" w:rsidRDefault="00537B92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537B92">
        <w:rPr>
          <w:b/>
        </w:rPr>
        <w:t>SettingWindow</w:t>
      </w:r>
      <w:r>
        <w:rPr>
          <w:b/>
          <w:lang w:val="en-US"/>
        </w:rPr>
        <w:t>.cs</w:t>
      </w:r>
    </w:p>
    <w:p w14:paraId="66136E9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ForModernLibrary.Catalogue;</w:t>
      </w:r>
    </w:p>
    <w:p w14:paraId="1285801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ForModernLibrary.Persons;</w:t>
      </w:r>
    </w:p>
    <w:p w14:paraId="26902D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;</w:t>
      </w:r>
    </w:p>
    <w:p w14:paraId="043243B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;</w:t>
      </w:r>
    </w:p>
    <w:p w14:paraId="175C83F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Input;</w:t>
      </w:r>
    </w:p>
    <w:p w14:paraId="5340902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EE7CD3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namespace Modern_Library.ControlWindows</w:t>
      </w:r>
    </w:p>
    <w:p w14:paraId="4DB879A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{</w:t>
      </w:r>
    </w:p>
    <w:p w14:paraId="392062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2A5F3B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Логика взаимодействия для SettingWindow.xaml</w:t>
      </w:r>
    </w:p>
    <w:p w14:paraId="227224D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0FFBB3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partial class SettingWindow : Window</w:t>
      </w:r>
    </w:p>
    <w:p w14:paraId="46232C1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4E5E62D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Windows.DirectorWindow directorWindow;</w:t>
      </w:r>
    </w:p>
    <w:p w14:paraId="1602A3B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UsersCollection_ UsersCollection;</w:t>
      </w:r>
    </w:p>
    <w:p w14:paraId="7E4F02C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bool ClientsSuccess;</w:t>
      </w:r>
    </w:p>
    <w:p w14:paraId="382BB7E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bool EmployeesSuccess;</w:t>
      </w:r>
    </w:p>
    <w:p w14:paraId="003B311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bool BooksSuccess;</w:t>
      </w:r>
    </w:p>
    <w:p w14:paraId="79D7628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6EC863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SettingWindow()</w:t>
      </w:r>
    </w:p>
    <w:p w14:paraId="4AE6408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7E47471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itializeComponent();</w:t>
      </w:r>
    </w:p>
    <w:p w14:paraId="0F8071A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4D9554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4E7336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SettingWindow(UsersWindows.DirectorWindow directorWindow) : this()</w:t>
      </w:r>
    </w:p>
    <w:p w14:paraId="64ACD30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529C70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directorWindow = directorWindow;</w:t>
      </w:r>
    </w:p>
    <w:p w14:paraId="3EC55CE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mployeesTextBox.Text = Properties.Settings.Default.EmployeesCollectionFile;</w:t>
      </w:r>
    </w:p>
    <w:p w14:paraId="348A63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lientsTextBox.Text = Properties.Settings.Default.ClientsCollectionFile;</w:t>
      </w:r>
    </w:p>
    <w:p w14:paraId="3C09FF4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ooksTextBox.Text = Properties.Settings.Default.BooksFile;</w:t>
      </w:r>
    </w:p>
    <w:p w14:paraId="6693C85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UsersCollection = new UsersCollection_();</w:t>
      </w:r>
    </w:p>
    <w:p w14:paraId="4E78D71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CE07D6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B3694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EditButton_Click(object sender, RoutedEventArgs e)</w:t>
      </w:r>
    </w:p>
    <w:p w14:paraId="17EDEC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DA10B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Properties.Settings.Default.EmployeesCollectionFile = EmployeesTextBox.Text;</w:t>
      </w:r>
    </w:p>
    <w:p w14:paraId="4646B1B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Properties.Settings.Default.ClientsCollectionFile = ClientsTextBox.Text;</w:t>
      </w:r>
    </w:p>
    <w:p w14:paraId="211D92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Properties.Settings.Default.BooksFile = BooksTextBox.Text;</w:t>
      </w:r>
    </w:p>
    <w:p w14:paraId="068DE9D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Properties.Settings.Default.Save();</w:t>
      </w:r>
    </w:p>
    <w:p w14:paraId="0D5103C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EmployeesSuccess = UsersCollection.LoadEmployees(Properties.Settings.Default.EmployeesCollectionFile);</w:t>
      </w:r>
    </w:p>
    <w:p w14:paraId="78098F0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lientsSuccess = UsersCollection.LoadClients(Properties.Settings.Default.ClientsCollectionFile);</w:t>
      </w:r>
    </w:p>
    <w:p w14:paraId="21C0D4D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ooksSuccess = DigitalCatalogue_.ReadFileTest(Properties.Settings.Default.BooksFile);</w:t>
      </w:r>
    </w:p>
    <w:p w14:paraId="7DB0FE4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rectorWindow.UsersCollection = UsersCollection;</w:t>
      </w:r>
    </w:p>
    <w:p w14:paraId="0A19193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!ClientsSuccess &amp;&amp; !EmployeesSuccess &amp;&amp; !BooksSuccess)</w:t>
      </w:r>
    </w:p>
    <w:p w14:paraId="7FE9C2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45C7445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е удалось загрузить списки сотрудников, клиентов и книг!", "Ошибка", MessageBoxButton.OK, MessageBoxImage.Error);</w:t>
      </w:r>
    </w:p>
    <w:p w14:paraId="0895BE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false;</w:t>
      </w:r>
    </w:p>
    <w:p w14:paraId="73AAFF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false;</w:t>
      </w:r>
    </w:p>
    <w:p w14:paraId="02130EF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false;</w:t>
      </w:r>
    </w:p>
    <w:p w14:paraId="3031E9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               </w:t>
      </w:r>
    </w:p>
    <w:p w14:paraId="05D8CB0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(!ClientsSuccess &amp;&amp; !EmployeesSuccess)</w:t>
      </w:r>
    </w:p>
    <w:p w14:paraId="68F23E2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30478A9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е удалось загрузить списки сотрудников и клиентов!", "Ошибка", MessageBoxButton.OK, MessageBoxImage.Error);</w:t>
      </w:r>
    </w:p>
    <w:p w14:paraId="439C27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false;</w:t>
      </w:r>
    </w:p>
    <w:p w14:paraId="58B2D3F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false;</w:t>
      </w:r>
    </w:p>
    <w:p w14:paraId="5F7A231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true;</w:t>
      </w:r>
    </w:p>
    <w:p w14:paraId="6BA0EE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17FC49C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(!ClientsSuccess &amp;&amp; !BooksSuccess)</w:t>
      </w:r>
    </w:p>
    <w:p w14:paraId="44A64A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3A8AC4D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е удалось загрузить списки клиентов и книг!", "Ошибка", MessageBoxButton.OK, MessageBoxImage.Error);</w:t>
      </w:r>
    </w:p>
    <w:p w14:paraId="78ADE2E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false;</w:t>
      </w:r>
    </w:p>
    <w:p w14:paraId="41E6118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true;</w:t>
      </w:r>
    </w:p>
    <w:p w14:paraId="323C4E6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false;</w:t>
      </w:r>
    </w:p>
    <w:p w14:paraId="4E997D4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7167997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!EmployeesSuccess &amp;&amp; !BooksSuccess)</w:t>
      </w:r>
    </w:p>
    <w:p w14:paraId="2E76EBB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233E30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е удалось загрузить списки сотрудников и книг!", "Ошибка", MessageBoxButton.OK, MessageBoxImage.Error);</w:t>
      </w:r>
    </w:p>
    <w:p w14:paraId="23DE9BE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true;</w:t>
      </w:r>
    </w:p>
    <w:p w14:paraId="2E1040E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false;</w:t>
      </w:r>
    </w:p>
    <w:p w14:paraId="40963F5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false;</w:t>
      </w:r>
    </w:p>
    <w:p w14:paraId="5F090EF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799057E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(!ClientsSuccess)</w:t>
      </w:r>
    </w:p>
    <w:p w14:paraId="3188EC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6CE7702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е удалось загрузить список клиентов!", "Ошибка", MessageBoxButton.OK, MessageBoxImage.Error);</w:t>
      </w:r>
    </w:p>
    <w:p w14:paraId="05C76CD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false;</w:t>
      </w:r>
    </w:p>
    <w:p w14:paraId="4EA6CBD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true;</w:t>
      </w:r>
    </w:p>
    <w:p w14:paraId="6FE7EF1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true;</w:t>
      </w:r>
    </w:p>
    <w:p w14:paraId="2FCC57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 </w:t>
      </w:r>
    </w:p>
    <w:p w14:paraId="4D4CF1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!EmployeesSuccess)</w:t>
      </w:r>
    </w:p>
    <w:p w14:paraId="1BD5B6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70C98A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е удалось загрузить список сотрудников!", "Ошибка", MessageBoxButton.OK, MessageBoxImage.Error);</w:t>
      </w:r>
    </w:p>
    <w:p w14:paraId="7ECD88F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true;</w:t>
      </w:r>
    </w:p>
    <w:p w14:paraId="2E0B754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false;</w:t>
      </w:r>
    </w:p>
    <w:p w14:paraId="089EAB5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true;</w:t>
      </w:r>
    </w:p>
    <w:p w14:paraId="4A1EEE5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1FAA1D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 if (!BooksSuccess)</w:t>
      </w:r>
    </w:p>
    <w:p w14:paraId="5C4063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2D2DDCA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е удалось загрузить список книг!", "Ошибка", MessageBoxButton.OK, MessageBoxImage.Error);</w:t>
      </w:r>
    </w:p>
    <w:p w14:paraId="5376090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true;</w:t>
      </w:r>
    </w:p>
    <w:p w14:paraId="7244DA4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true;</w:t>
      </w:r>
    </w:p>
    <w:p w14:paraId="5677EC3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false;</w:t>
      </w:r>
    </w:p>
    <w:p w14:paraId="51AD691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04A6A92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else</w:t>
      </w:r>
    </w:p>
    <w:p w14:paraId="08B2E27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51A64D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essageBox.Show("Настройки успешно изменены!", "Успешно", MessageBoxButton.OK, MessageBoxImage.Information);</w:t>
      </w:r>
    </w:p>
    <w:p w14:paraId="7409BD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lientsButton.IsEnabled = true;</w:t>
      </w:r>
    </w:p>
    <w:p w14:paraId="34BF1BA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EmployeesButton.IsEnabled = true;</w:t>
      </w:r>
    </w:p>
    <w:p w14:paraId="22947B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irectorWindow.CatalogueButton.IsEnabled = true;</w:t>
      </w:r>
    </w:p>
    <w:p w14:paraId="356438E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60E6BF2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F40AD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F5217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Closed(object sender, EventArgs e)</w:t>
      </w:r>
    </w:p>
    <w:p w14:paraId="4B6E18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9B761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rectorWindow.Show();</w:t>
      </w:r>
    </w:p>
    <w:p w14:paraId="6B2AF5F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A2B404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84DB02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extBox_PreviewKeyDown(object sender, KeyEventArgs e)</w:t>
      </w:r>
    </w:p>
    <w:p w14:paraId="776B58C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C3A96B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e.Key == Key.Space)</w:t>
      </w:r>
    </w:p>
    <w:p w14:paraId="1EB61B5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4B43BF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.Handled = true;</w:t>
      </w:r>
    </w:p>
    <w:p w14:paraId="0115BA9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39A3CB5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5BBD4B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7F7497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extBox_PreviewTextInput(object sender, TextCompositionEventArgs e)</w:t>
      </w:r>
    </w:p>
    <w:p w14:paraId="34C926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23D5F98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(Char.IsLetter(e.Text[0]))</w:t>
      </w:r>
    </w:p>
    <w:p w14:paraId="62D276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3F1516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)</w:t>
      </w:r>
    </w:p>
    <w:p w14:paraId="27091DC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e.Handled = false;</w:t>
      </w:r>
    </w:p>
    <w:p w14:paraId="23C7084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lse</w:t>
      </w:r>
    </w:p>
    <w:p w14:paraId="2596124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e.Handled = true;</w:t>
      </w:r>
    </w:p>
    <w:p w14:paraId="09479F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1BC0F72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}</w:t>
      </w:r>
    </w:p>
    <w:p w14:paraId="54D69AF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3B78D905" w14:textId="2DC42C6C" w:rsid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}</w:t>
      </w:r>
    </w:p>
    <w:p w14:paraId="59E8F8EF" w14:textId="16DF1006" w:rsidR="00537B92" w:rsidRPr="00537B92" w:rsidRDefault="00537B92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.</w:t>
      </w:r>
      <w:r>
        <w:rPr>
          <w:b/>
          <w:lang w:val="en-US"/>
        </w:rPr>
        <w:t>xaml.</w:t>
      </w:r>
      <w:r w:rsidRPr="00537B92">
        <w:rPr>
          <w:b/>
        </w:rPr>
        <w:t>SimpleDigitalCatalogue</w:t>
      </w:r>
      <w:r>
        <w:rPr>
          <w:b/>
          <w:lang w:val="en-US"/>
        </w:rPr>
        <w:t>.cs</w:t>
      </w:r>
    </w:p>
    <w:p w14:paraId="78DD30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ForModernLibrary.Catalogue;</w:t>
      </w:r>
    </w:p>
    <w:p w14:paraId="58AC224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Modern_Library.UsersWindows;</w:t>
      </w:r>
    </w:p>
    <w:p w14:paraId="5EAB36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;</w:t>
      </w:r>
    </w:p>
    <w:p w14:paraId="695809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;</w:t>
      </w:r>
    </w:p>
    <w:p w14:paraId="717424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Controls;</w:t>
      </w:r>
    </w:p>
    <w:p w14:paraId="0F9B6DD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Media;</w:t>
      </w:r>
    </w:p>
    <w:p w14:paraId="58D0C4C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Shapes;</w:t>
      </w:r>
    </w:p>
    <w:p w14:paraId="5C1964E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53FBEC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namespace Modern_Library.ControlWindows</w:t>
      </w:r>
    </w:p>
    <w:p w14:paraId="0986336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{</w:t>
      </w:r>
    </w:p>
    <w:p w14:paraId="7C6FCEB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685A0E7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Логика взаимодействия для SimpleDigitalCatalogue.xaml</w:t>
      </w:r>
    </w:p>
    <w:p w14:paraId="61E97F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55CE8D3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partial class SimpleDigitalCatalogue : Window</w:t>
      </w:r>
    </w:p>
    <w:p w14:paraId="700CB77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32E768C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MainWindow mainWindow;</w:t>
      </w:r>
    </w:p>
    <w:p w14:paraId="72ABB9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ClientWindow clientWindow;</w:t>
      </w:r>
    </w:p>
    <w:p w14:paraId="410A157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DigitalCatalogue_ DigitalCatalogue;</w:t>
      </w:r>
    </w:p>
    <w:p w14:paraId="3AE757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820CC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SimpleDigitalCatalogue()</w:t>
      </w:r>
    </w:p>
    <w:p w14:paraId="7D64B4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B5FA5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itializeComponent();</w:t>
      </w:r>
    </w:p>
    <w:p w14:paraId="3F643E4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3B5445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C0B99B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SimpleDigitalCatalogue(MainWindow mainWindow) : this ()</w:t>
      </w:r>
    </w:p>
    <w:p w14:paraId="4413FE3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E0C081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mainWindow = mainWindow;</w:t>
      </w:r>
    </w:p>
    <w:p w14:paraId="3E9FA6E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DD30DD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4C6B8B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SimpleDigitalCatalogue(ClientWindow clientWindow) : this()</w:t>
      </w:r>
    </w:p>
    <w:p w14:paraId="06A9F70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1760B8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is.clientWindow = clientWindow;</w:t>
      </w:r>
    </w:p>
    <w:p w14:paraId="68A500E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1D21577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3265C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summary&gt;</w:t>
      </w:r>
    </w:p>
    <w:p w14:paraId="11C9EBB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Событие: "Закрытие окна"</w:t>
      </w:r>
    </w:p>
    <w:p w14:paraId="0A649FD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/summary&gt;</w:t>
      </w:r>
    </w:p>
    <w:p w14:paraId="515535E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4D01B23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551FA76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Window_Closed(object sender, EventArgs e)</w:t>
      </w:r>
    </w:p>
    <w:p w14:paraId="3A65DAB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708425B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mainWindow != null)</w:t>
      </w:r>
    </w:p>
    <w:p w14:paraId="18A901F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mainWindow.Show();</w:t>
      </w:r>
    </w:p>
    <w:p w14:paraId="26BDBBB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f (clientWindow != null)</w:t>
      </w:r>
    </w:p>
    <w:p w14:paraId="57D865C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lientWindow.Show();</w:t>
      </w:r>
    </w:p>
    <w:p w14:paraId="23C46F0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}</w:t>
      </w:r>
    </w:p>
    <w:p w14:paraId="41E38E0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51CC3E0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2374F8E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Событие: "Переключение вкладки"</w:t>
      </w:r>
    </w:p>
    <w:p w14:paraId="597C6AC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/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151990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param name="sender"&gt;&lt;/param&gt;</w:t>
      </w:r>
    </w:p>
    <w:p w14:paraId="10D555B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6345A1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abControl1_SelectionChanged(object sender, SelectionChangedEventArgs e)</w:t>
      </w:r>
    </w:p>
    <w:p w14:paraId="01544D5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A269F6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for (int i = 0; i &lt; TabControl1.Items.Count; i++)</w:t>
      </w:r>
    </w:p>
    <w:p w14:paraId="56BED6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722EC0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TabItem tabItem = (TabItem)TabControl1.Items[i];</w:t>
      </w:r>
    </w:p>
    <w:p w14:paraId="069B4C0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StackPanel stackPanel = (StackPanel)tabItem.Header;</w:t>
      </w:r>
    </w:p>
    <w:p w14:paraId="0EC0B9D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Button button = (Button)stackPanel.Children[1];</w:t>
      </w:r>
    </w:p>
    <w:p w14:paraId="12A5DB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Grid grid = (Grid)button.Content;</w:t>
      </w:r>
    </w:p>
    <w:p w14:paraId="7FE55C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Line line1 = (Line)grid.Children[0];</w:t>
      </w:r>
    </w:p>
    <w:p w14:paraId="1D2A2D9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Line line2 = (Line)grid.Children[1];</w:t>
      </w:r>
    </w:p>
    <w:p w14:paraId="7622BBC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TabControl1.SelectedIndex == i)</w:t>
      </w:r>
    </w:p>
    <w:p w14:paraId="2D8A088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utton.Style = (Style)FindResource("ButtonItemCloseStyle");</w:t>
      </w:r>
    </w:p>
    <w:p w14:paraId="2374D64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else</w:t>
      </w:r>
    </w:p>
    <w:p w14:paraId="544CB84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utton.Style = (Style)FindResource("ButtonItemCloseStyle2");</w:t>
      </w:r>
    </w:p>
    <w:p w14:paraId="1E468A3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</w:t>
      </w:r>
      <w:r w:rsidRPr="00537B92">
        <w:rPr>
          <w:sz w:val="16"/>
          <w:szCs w:val="16"/>
        </w:rPr>
        <w:t>}</w:t>
      </w:r>
    </w:p>
    <w:p w14:paraId="1331DEB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}</w:t>
      </w:r>
    </w:p>
    <w:p w14:paraId="7B3AC25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183D661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0682FB2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Событие, возникающее при закрытии главной вкладки</w:t>
      </w:r>
    </w:p>
    <w:p w14:paraId="69E96C0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3AE2C5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28B7021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0FD9242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MainCloseButton_Click(object sender, RoutedEventArgs e)</w:t>
      </w:r>
    </w:p>
    <w:p w14:paraId="184B905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{</w:t>
      </w:r>
    </w:p>
    <w:p w14:paraId="25ECC2E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</w:t>
      </w:r>
      <w:r w:rsidRPr="00537B92">
        <w:rPr>
          <w:sz w:val="16"/>
          <w:szCs w:val="16"/>
          <w:lang w:val="en-US"/>
        </w:rPr>
        <w:t>Close</w:t>
      </w:r>
      <w:r w:rsidRPr="00537B92">
        <w:rPr>
          <w:sz w:val="16"/>
          <w:szCs w:val="16"/>
        </w:rPr>
        <w:t>();</w:t>
      </w:r>
    </w:p>
    <w:p w14:paraId="06FDF05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}</w:t>
      </w:r>
    </w:p>
    <w:p w14:paraId="56F9D39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4937BC4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7A3E90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Метод: "Создание заголовка вкладки"</w:t>
      </w:r>
    </w:p>
    <w:p w14:paraId="4D3BC01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0844466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Line"&gt;&lt;/param&gt;</w:t>
      </w:r>
    </w:p>
    <w:p w14:paraId="3E4D014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BookTitle"&gt;&lt;/param&gt;</w:t>
      </w:r>
    </w:p>
    <w:p w14:paraId="2B360AC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returns&gt;&lt;/returns&gt;</w:t>
      </w:r>
    </w:p>
    <w:p w14:paraId="5348714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StackPanel CreateHeader(string Line, string BookTitle)</w:t>
      </w:r>
    </w:p>
    <w:p w14:paraId="1D2E635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7A6FE4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 = new StackPanel();</w:t>
      </w:r>
    </w:p>
    <w:p w14:paraId="7C76415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.Orientation = Orientation.Horizontal;</w:t>
      </w:r>
    </w:p>
    <w:p w14:paraId="5FB6568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 = new TextBlock();</w:t>
      </w:r>
    </w:p>
    <w:p w14:paraId="7121D5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.Style = (Style)FindResource("TabHeaderTextStyle");</w:t>
      </w:r>
    </w:p>
    <w:p w14:paraId="3A0C520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.Text = $"{Line} {BookTitle}";</w:t>
      </w:r>
    </w:p>
    <w:p w14:paraId="05B2E1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.Children.Add(textBlock);</w:t>
      </w:r>
    </w:p>
    <w:p w14:paraId="3A7956B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new Button();</w:t>
      </w:r>
    </w:p>
    <w:p w14:paraId="5C011A0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button.Style = (Style)FindResource("ButtonItemCloseStyle2");</w:t>
      </w:r>
    </w:p>
    <w:p w14:paraId="31504D1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 = new Grid();</w:t>
      </w:r>
    </w:p>
    <w:p w14:paraId="70A96CC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ine line1 = new Line();</w:t>
      </w:r>
    </w:p>
    <w:p w14:paraId="2EBFD65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ine1.Style = (Style)FindResource("LineStyle1");</w:t>
      </w:r>
    </w:p>
    <w:p w14:paraId="108E370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ine line2 = new Line();</w:t>
      </w:r>
    </w:p>
    <w:p w14:paraId="3AE29BB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ine2.Style = (Style)FindResource("LineStyle2");</w:t>
      </w:r>
    </w:p>
    <w:p w14:paraId="227D1C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hildren.Add(line1);</w:t>
      </w:r>
    </w:p>
    <w:p w14:paraId="34C092E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hildren.Add(line2);</w:t>
      </w:r>
    </w:p>
    <w:p w14:paraId="5AD05AC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.Content = grid;</w:t>
      </w:r>
    </w:p>
    <w:p w14:paraId="0638046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.Click += TabItemClose_Click;</w:t>
      </w:r>
    </w:p>
    <w:p w14:paraId="2E0D910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.Children.Add(button);</w:t>
      </w:r>
    </w:p>
    <w:p w14:paraId="59826AF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stackPanel;</w:t>
      </w:r>
    </w:p>
    <w:p w14:paraId="7B4DD43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}</w:t>
      </w:r>
    </w:p>
    <w:p w14:paraId="73D2A64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7341040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2044302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Событие: "Закрытие вкладки"</w:t>
      </w:r>
    </w:p>
    <w:p w14:paraId="72F6FC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/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0839735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param name="sender"&gt;&lt;/param&gt;</w:t>
      </w:r>
    </w:p>
    <w:p w14:paraId="1F0B473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0EB71A8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TabItemClose_Click(object sender, RoutedEventArgs e)</w:t>
      </w:r>
    </w:p>
    <w:p w14:paraId="2181DD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E21080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(Button)e.Source;</w:t>
      </w:r>
    </w:p>
    <w:p w14:paraId="243D4BB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.Visibility = Visibility.Hidden;</w:t>
      </w:r>
    </w:p>
    <w:p w14:paraId="5E8E38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for (int i = 0; i &lt; TabControl1.Items.Count; i++)</w:t>
      </w:r>
    </w:p>
    <w:p w14:paraId="112690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0F8271E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TabItem tabItem = (TabItem)TabControl1.Items[i];</w:t>
      </w:r>
    </w:p>
    <w:p w14:paraId="1A58072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StackPanel stackPanel = (StackPanel)tabItem.Header;</w:t>
      </w:r>
    </w:p>
    <w:p w14:paraId="3E1830E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Button button2 = (Button)stackPanel.Children[1];</w:t>
      </w:r>
    </w:p>
    <w:p w14:paraId="4118C27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if (button2.Visibility == Visibility.Hidden)</w:t>
      </w:r>
    </w:p>
    <w:p w14:paraId="6DE84F8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{</w:t>
      </w:r>
    </w:p>
    <w:p w14:paraId="0440C0A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TabControl1.Items.RemoveAt(i);</w:t>
      </w:r>
    </w:p>
    <w:p w14:paraId="432B4D7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}</w:t>
      </w:r>
    </w:p>
    <w:p w14:paraId="6F487C3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4AD13E1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5847CD8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5A561D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summary&gt;</w:t>
      </w:r>
    </w:p>
    <w:p w14:paraId="44A7DAE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/// Метод: "Создание тела вкладки Аннотация"</w:t>
      </w:r>
    </w:p>
    <w:p w14:paraId="7685FA0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0CD4DEA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BookTitle"&gt;&lt;/param&gt;</w:t>
      </w:r>
    </w:p>
    <w:p w14:paraId="5D6E112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Author"&gt;&lt;/param&gt;</w:t>
      </w:r>
    </w:p>
    <w:p w14:paraId="6295856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Annotation"&gt;&lt;/param&gt;</w:t>
      </w:r>
    </w:p>
    <w:p w14:paraId="1D2C622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returns&gt;&lt;/returns&gt;</w:t>
      </w:r>
    </w:p>
    <w:p w14:paraId="4ABECE9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Grid CreateAnnotation(string BookTitle, string Author, string Annotation)</w:t>
      </w:r>
    </w:p>
    <w:p w14:paraId="1508F8F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1444ABD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 = new Grid() { Background = new SolidColorBrush(Color.FromRgb(246, 245, 243)) };</w:t>
      </w:r>
    </w:p>
    <w:p w14:paraId="2982591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089F867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olumnDefinitions.Add(new ColumnDefinition { Width = new GridLength(10, GridUnitType.Star) });</w:t>
      </w:r>
    </w:p>
    <w:p w14:paraId="6AF754C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2D7C61A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2 = new Grid { Background = new SolidColorBrush(Colors.White) };</w:t>
      </w:r>
    </w:p>
    <w:p w14:paraId="17BB64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Column(grid2, 1);</w:t>
      </w:r>
    </w:p>
    <w:p w14:paraId="0B0CDB4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RowDefinitions.Add(new RowDefinition { Height = new GridLength(45, GridUnitType.Pixel) });</w:t>
      </w:r>
    </w:p>
    <w:p w14:paraId="0745D24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RowDefinitions.Add(new RowDefinition());</w:t>
      </w:r>
    </w:p>
    <w:p w14:paraId="1CA15F5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abel label1 = new Label { HorizontalAlignment = HorizontalAlignment.Center, VerticalAlignment = VerticalAlignment.Center };</w:t>
      </w:r>
    </w:p>
    <w:p w14:paraId="75D43DA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1 = new TextBlock { Text = $"Аннотация {Author} {BookTitle}" };</w:t>
      </w:r>
    </w:p>
    <w:p w14:paraId="6A4D81A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1.Style = (Style)FindResource("BigText");</w:t>
      </w:r>
    </w:p>
    <w:p w14:paraId="3A741C8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1.FontSize = 14;</w:t>
      </w:r>
    </w:p>
    <w:p w14:paraId="1376D1E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label1, 0);</w:t>
      </w:r>
    </w:p>
    <w:p w14:paraId="505FCF4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abel1.Content = textBlock1;</w:t>
      </w:r>
    </w:p>
    <w:p w14:paraId="06A0C0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Children.Add(label1);</w:t>
      </w:r>
    </w:p>
    <w:p w14:paraId="5FFC13B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ox textBox1 = new TextBox { IsReadOnly = true, TextWrapping = TextWrapping.Wrap, Text = Annotation, FontFamily = new FontFamily("Tahoma"), FontSize = 14, Width = 500, BorderThickness = new Thickness(0), TextAlignment = TextAlignment.Justify };</w:t>
      </w:r>
    </w:p>
    <w:p w14:paraId="648D43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textBox1, 1);</w:t>
      </w:r>
    </w:p>
    <w:p w14:paraId="1A6BED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Children.Add(textBox1);</w:t>
      </w:r>
    </w:p>
    <w:p w14:paraId="398E59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hildren.Add(grid2);</w:t>
      </w:r>
    </w:p>
    <w:p w14:paraId="250EDAD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grid;</w:t>
      </w:r>
    </w:p>
    <w:p w14:paraId="45EDD7F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}</w:t>
      </w:r>
    </w:p>
    <w:p w14:paraId="508346F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5745836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20D02B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Событие: "Новая вкладка Аннотации"</w:t>
      </w:r>
    </w:p>
    <w:p w14:paraId="6D13DA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2DB3F7D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6C38AC6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5539EFE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AnnotationButton_Click(object sender, RoutedEventArgs e)</w:t>
      </w:r>
    </w:p>
    <w:p w14:paraId="2AB696D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39C588F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(Button)e.Source;</w:t>
      </w:r>
    </w:p>
    <w:p w14:paraId="6A24B49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 = (StackPanel)button.Content;</w:t>
      </w:r>
    </w:p>
    <w:p w14:paraId="1D31C40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193AF87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t Number = Convert.ToInt32(textBlock.Text);</w:t>
      </w:r>
    </w:p>
    <w:p w14:paraId="065AF3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ring BookTitle = null;</w:t>
      </w:r>
    </w:p>
    <w:p w14:paraId="6A4DA1B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ring Annotation = null;</w:t>
      </w:r>
    </w:p>
    <w:p w14:paraId="3F42E88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ring Author = null;</w:t>
      </w:r>
    </w:p>
    <w:p w14:paraId="04DED86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.GetHeaderAndAnnotation(Number, ref BookTitle, ref Author, ref Annotation);</w:t>
      </w:r>
    </w:p>
    <w:p w14:paraId="7421006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2 = CreateHeader("Аннотация", BookTitle);</w:t>
      </w:r>
    </w:p>
    <w:p w14:paraId="311A05A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 tabItem = new TabItem();</w:t>
      </w:r>
    </w:p>
    <w:p w14:paraId="4E56B5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.Header = stackPanel2;</w:t>
      </w:r>
    </w:p>
    <w:p w14:paraId="6F818C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.Content = CreateAnnotation(BookTitle, Author, Annotation);</w:t>
      </w:r>
    </w:p>
    <w:p w14:paraId="57FF41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Control1.Items.Add(tabItem);</w:t>
      </w:r>
    </w:p>
    <w:p w14:paraId="7681F98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}</w:t>
      </w:r>
    </w:p>
    <w:p w14:paraId="734E01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28E80F2" w14:textId="77777777" w:rsidR="00537B92" w:rsidRPr="00543854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43854">
        <w:rPr>
          <w:sz w:val="16"/>
          <w:szCs w:val="16"/>
          <w:lang w:val="en-US"/>
        </w:rPr>
        <w:t>/// &lt;</w:t>
      </w:r>
      <w:r w:rsidRPr="00537B92">
        <w:rPr>
          <w:sz w:val="16"/>
          <w:szCs w:val="16"/>
          <w:lang w:val="en-US"/>
        </w:rPr>
        <w:t>summary</w:t>
      </w:r>
      <w:r w:rsidRPr="00543854">
        <w:rPr>
          <w:sz w:val="16"/>
          <w:szCs w:val="16"/>
          <w:lang w:val="en-US"/>
        </w:rPr>
        <w:t>&gt;</w:t>
      </w:r>
    </w:p>
    <w:p w14:paraId="7FF586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43854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/// Событие: "Вывести полный список экземпляров"</w:t>
      </w:r>
    </w:p>
    <w:p w14:paraId="093C6E9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6E6C803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538059A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7DFC76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FullListButtonInstanceInformation_Click(object sender, RoutedEventArgs e)</w:t>
      </w:r>
    </w:p>
    <w:p w14:paraId="595C9D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118933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36D386E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 = (Grid)tabItem.Content;</w:t>
      </w:r>
    </w:p>
    <w:p w14:paraId="6BEA5BE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2 = (Grid)grid.Children[0];</w:t>
      </w:r>
    </w:p>
    <w:p w14:paraId="18D4718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 dataGrid = (DataGrid)grid2.Children[1];</w:t>
      </w:r>
    </w:p>
    <w:p w14:paraId="291516C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91686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(Button)e.Source;</w:t>
      </w:r>
    </w:p>
    <w:p w14:paraId="6024C40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 = (StackPanel)button.Content;</w:t>
      </w:r>
    </w:p>
    <w:p w14:paraId="7D804B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3DE338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0EB658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.ItemsSource = DigitalCatalogue.GetInstanceInformation(Convert.ToInt32(textBlock.Text), Simple:true);</w:t>
      </w:r>
    </w:p>
    <w:p w14:paraId="71A3CFF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dataGrid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Items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Refresh</w:t>
      </w:r>
      <w:r w:rsidRPr="00537B92">
        <w:rPr>
          <w:sz w:val="16"/>
          <w:szCs w:val="16"/>
        </w:rPr>
        <w:t>();</w:t>
      </w:r>
    </w:p>
    <w:p w14:paraId="346D958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}</w:t>
      </w:r>
    </w:p>
    <w:p w14:paraId="6B0E97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29C908E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20679B6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Событие: "Вывод списка по результатам поиска экземпляра"</w:t>
      </w:r>
    </w:p>
    <w:p w14:paraId="41C1803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3760372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01310B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519E33C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SearchInstanceButton_Click(object sender, RoutedEventArgs e)</w:t>
      </w:r>
    </w:p>
    <w:p w14:paraId="3D361D2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008889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 tabItem = (TabItem)TabControl1.Items[TabControl1.SelectedIndex];</w:t>
      </w:r>
    </w:p>
    <w:p w14:paraId="426D615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 = (Grid)tabItem.Content;</w:t>
      </w:r>
    </w:p>
    <w:p w14:paraId="793B7DC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2 = (Grid)grid.Children[0];</w:t>
      </w:r>
    </w:p>
    <w:p w14:paraId="7A54FFD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 dataGrid = (DataGrid)grid2.Children[1];</w:t>
      </w:r>
    </w:p>
    <w:p w14:paraId="29E82FD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B7FA5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(Button)e.Source;</w:t>
      </w:r>
    </w:p>
    <w:p w14:paraId="7AFF857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 = (StackPanel)button.Content;</w:t>
      </w:r>
    </w:p>
    <w:p w14:paraId="37AF0AC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513C6BB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5FC86D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2 = (StackPanel)grid2.Children[2];</w:t>
      </w:r>
    </w:p>
    <w:p w14:paraId="13CDFDF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3 = (Grid)stackPanel2.Children[1];</w:t>
      </w:r>
    </w:p>
    <w:p w14:paraId="60958D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 comboBox = (ComboBox)grid3.Children[2];</w:t>
      </w:r>
    </w:p>
    <w:p w14:paraId="6462695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ox textBox = (TextBox)grid3.Children[3];</w:t>
      </w:r>
    </w:p>
    <w:p w14:paraId="2E70733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t SelectedIndex = comboBox.SelectedIndex;</w:t>
      </w:r>
    </w:p>
    <w:p w14:paraId="2B00F6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witch (SelectedIndex)</w:t>
      </w:r>
    </w:p>
    <w:p w14:paraId="5F08C6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6EB6E6C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-1:</w:t>
      </w:r>
    </w:p>
    <w:p w14:paraId="79BFE69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SelectedIndex = 6;</w:t>
      </w:r>
    </w:p>
    <w:p w14:paraId="51FDEC3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155C17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0:</w:t>
      </w:r>
    </w:p>
    <w:p w14:paraId="09007C0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SelectedIndex = 1;</w:t>
      </w:r>
    </w:p>
    <w:p w14:paraId="72A3D3E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1205A60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1:</w:t>
      </w:r>
    </w:p>
    <w:p w14:paraId="7DBE40B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SelectedIndex = 2;</w:t>
      </w:r>
    </w:p>
    <w:p w14:paraId="06C589D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6345E3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2:</w:t>
      </w:r>
    </w:p>
    <w:p w14:paraId="0B36BDD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SelectedIndex = 3;</w:t>
      </w:r>
    </w:p>
    <w:p w14:paraId="4E1E788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0202206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3:</w:t>
      </w:r>
    </w:p>
    <w:p w14:paraId="26A17E4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SelectedIndex = 6;</w:t>
      </w:r>
    </w:p>
    <w:p w14:paraId="1C75935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65A1D6D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0CBB70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.ItemsSource = DigitalCatalogue.GetInstanceInformation(Convert.ToInt32(textBlock.Text), textBox.Text, SelectedIndex, true);</w:t>
      </w:r>
    </w:p>
    <w:p w14:paraId="0DDCED1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dataGrid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Items</w:t>
      </w:r>
      <w:r w:rsidRPr="00537B92">
        <w:rPr>
          <w:sz w:val="16"/>
          <w:szCs w:val="16"/>
        </w:rPr>
        <w:t>.</w:t>
      </w:r>
      <w:r w:rsidRPr="00537B92">
        <w:rPr>
          <w:sz w:val="16"/>
          <w:szCs w:val="16"/>
          <w:lang w:val="en-US"/>
        </w:rPr>
        <w:t>Refresh</w:t>
      </w:r>
      <w:r w:rsidRPr="00537B92">
        <w:rPr>
          <w:sz w:val="16"/>
          <w:szCs w:val="16"/>
        </w:rPr>
        <w:t>();</w:t>
      </w:r>
    </w:p>
    <w:p w14:paraId="6F8056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}</w:t>
      </w:r>
    </w:p>
    <w:p w14:paraId="2994D96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4E6553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2050BF0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Метод: "Создание тела вкладки Информация об экземплярах"</w:t>
      </w:r>
    </w:p>
    <w:p w14:paraId="54BE326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1FA0B41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BookTitle"&gt;&lt;/param&gt;</w:t>
      </w:r>
    </w:p>
    <w:p w14:paraId="7328ECC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Author"&gt;&lt;/param&gt;</w:t>
      </w:r>
    </w:p>
    <w:p w14:paraId="0410911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Key"&gt;&lt;/param&gt;</w:t>
      </w:r>
    </w:p>
    <w:p w14:paraId="0A9C0B7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returns&gt;&lt;/returns&gt;</w:t>
      </w:r>
    </w:p>
    <w:p w14:paraId="1F6F6B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Grid CreateInstanceInformation(string BookTitle, string Author, int Number)</w:t>
      </w:r>
    </w:p>
    <w:p w14:paraId="107C06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123CFB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 = new Grid() { Background = new SolidColorBrush(Color.FromRgb(246, 245, 243)) };</w:t>
      </w:r>
    </w:p>
    <w:p w14:paraId="55E3F90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25D5EDD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olumnDefinitions.Add(new ColumnDefinition { Width = new GridLength(25, GridUnitType.Star) });</w:t>
      </w:r>
    </w:p>
    <w:p w14:paraId="1B133EE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olumnDefinitions.Add(new ColumnDefinition { Width = new GridLength(1, GridUnitType.Star) });</w:t>
      </w:r>
    </w:p>
    <w:p w14:paraId="4C611B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4605A3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2 = new Grid { Background = new SolidColorBrush(Colors.White) };</w:t>
      </w:r>
    </w:p>
    <w:p w14:paraId="3F70FD1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Column(grid2, 1);</w:t>
      </w:r>
    </w:p>
    <w:p w14:paraId="6CAB304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RowDefinitions.Add(new RowDefinition { Height = new GridLength(50, GridUnitType.Pixel) });</w:t>
      </w:r>
    </w:p>
    <w:p w14:paraId="7E67FF7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RowDefinitions.Add(new RowDefinition { Height = new GridLength(1, GridUnitType.Star) });</w:t>
      </w:r>
    </w:p>
    <w:p w14:paraId="76C052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RowDefinitions.Add(new RowDefinition { Height = new GridLength(100, GridUnitType.Pixel) });</w:t>
      </w:r>
    </w:p>
    <w:p w14:paraId="4B360CF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abel Title = new Label { VerticalAlignment = VerticalAlignment.Center, HorizontalAlignment = HorizontalAlignment.Center };</w:t>
      </w:r>
    </w:p>
    <w:p w14:paraId="739D49D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TextBlock textBlockTitle = new TextBlock { Text = $"Информация об экземплярах {Author} {BookTitle}" };</w:t>
      </w:r>
    </w:p>
    <w:p w14:paraId="742751B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Title.Style = (Style)FindResource("BigText");</w:t>
      </w:r>
    </w:p>
    <w:p w14:paraId="2377B12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Title.FontSize = 16;</w:t>
      </w:r>
    </w:p>
    <w:p w14:paraId="41D4EC6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itle.Content = textBlockTitle;</w:t>
      </w:r>
    </w:p>
    <w:p w14:paraId="207D27B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Title, 0);</w:t>
      </w:r>
    </w:p>
    <w:p w14:paraId="7C68A51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Children.Add(Title);</w:t>
      </w:r>
    </w:p>
    <w:p w14:paraId="5591490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1AA7E4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 InstanceInformationDataGrid = new DataGrid { AutoGenerateColumns = false, HorizontalAlignment = HorizontalAlignment.Center, CanUserReorderColumns = false, CanUserResizeColumns = false, CanUserSortColumns = true, CanUserResizeRows = false, CanUserDeleteRows = false, CanUserAddRows = false, SelectionMode = DataGridSelectionMode.Single };</w:t>
      </w:r>
    </w:p>
    <w:p w14:paraId="44BC797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InstanceInformationDataGrid, 1);</w:t>
      </w:r>
    </w:p>
    <w:p w14:paraId="0D8C78C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stanceInformationDataGrid.Style = (Style)FindResource("DataGridStyle2");</w:t>
      </w:r>
    </w:p>
    <w:p w14:paraId="6101A2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6D5943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TemplateColumn KeyColumn = new DataGridTemplateColumn { Header = "№" };</w:t>
      </w:r>
    </w:p>
    <w:p w14:paraId="1AA36AC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KeyColumn.CellTemplate = (DataTemplate)FindResource("ColumnNumber");</w:t>
      </w:r>
    </w:p>
    <w:p w14:paraId="0A433C1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KeyColumn.CellStyle = (Style)FindResource("CellStyle");</w:t>
      </w:r>
    </w:p>
    <w:p w14:paraId="506601B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KeyColumn.SortMemberPath = "Number";</w:t>
      </w:r>
    </w:p>
    <w:p w14:paraId="745DD4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EB6C35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TemplateColumn SectionNumberColumn = new DataGridTemplateColumn { Header = "Номер секции" };</w:t>
      </w:r>
    </w:p>
    <w:p w14:paraId="54704CC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ectionNumberColumn.CellTemplate = (DataTemplate)FindResource("ColumnSectionNumber");</w:t>
      </w:r>
    </w:p>
    <w:p w14:paraId="733D366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ectionNumberColumn.CellStyle = (Style)FindResource("CellStyle");</w:t>
      </w:r>
    </w:p>
    <w:p w14:paraId="0E5D8A7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ectionNumberColumn.SortMemberPath = "SectionNumber";</w:t>
      </w:r>
    </w:p>
    <w:p w14:paraId="3595470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AD39F6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TemplateColumn ShelfNumberColumn = new DataGridTemplateColumn { Header = "Номер полки" };</w:t>
      </w:r>
    </w:p>
    <w:p w14:paraId="6398136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helfNumberColumn.CellTemplate = (DataTemplate)FindResource("ColumnShelfNumber");</w:t>
      </w:r>
    </w:p>
    <w:p w14:paraId="5C2D4B7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helfNumberColumn.CellStyle = (Style)FindResource("CellStyle");</w:t>
      </w:r>
    </w:p>
    <w:p w14:paraId="50B496B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helfNumberColumn.SortMemberPath = "ShelfNumber";</w:t>
      </w:r>
    </w:p>
    <w:p w14:paraId="3B06510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C5E767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aGridTemplateColumn AvailabilityColumn = new DataGridTemplateColumn { Header = "Доступность" };</w:t>
      </w:r>
    </w:p>
    <w:p w14:paraId="4EF4A58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AvailabilityColumn.CellTemplate = (DataTemplate)FindResource("ColumnAvailability");</w:t>
      </w:r>
    </w:p>
    <w:p w14:paraId="1A7EF94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AvailabilityColumn.CellStyle = (Style)FindResource("CellStyle");</w:t>
      </w:r>
    </w:p>
    <w:p w14:paraId="142E96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AvailabilityColumn.SortMemberPath = "Availability";</w:t>
      </w:r>
    </w:p>
    <w:p w14:paraId="5A5087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E7246F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stanceInformationDataGrid.Columns.Add(KeyColumn);</w:t>
      </w:r>
    </w:p>
    <w:p w14:paraId="6118B43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stanceInformationDataGrid.Columns.Add(SectionNumberColumn);</w:t>
      </w:r>
    </w:p>
    <w:p w14:paraId="0BC676F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stanceInformationDataGrid.Columns.Add(ShelfNumberColumn);</w:t>
      </w:r>
    </w:p>
    <w:p w14:paraId="57CE215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stanceInformationDataGrid.Columns.Add(AvailabilityColumn);</w:t>
      </w:r>
    </w:p>
    <w:p w14:paraId="19E2EBD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17F598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 = new StackPanel { Orientation = Orientation.Horizontal, VerticalAlignment = VerticalAlignment.Center, HorizontalAlignment = HorizontalAlignment.Center, Margin = new Thickness(0, 0, 0, 0) };</w:t>
      </w:r>
    </w:p>
    <w:p w14:paraId="7D9A342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stackPanel, 2);</w:t>
      </w:r>
    </w:p>
    <w:p w14:paraId="1FCFD1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A4F5C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FullListButtonInstanceInformation = new Button { Style = (Style)FindResource("ButtonStyleBlue"), VerticalAlignment = VerticalAlignment.Center, Padding = new Thickness(10, 5, 10, 5), Height = 50, Width = 120, Margin = new Thickness(0, 0, 10, 0) };</w:t>
      </w:r>
    </w:p>
    <w:p w14:paraId="0D761B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Button = new StackPanel();</w:t>
      </w:r>
    </w:p>
    <w:p w14:paraId="0709E4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1 = new TextBlock { Text = "Вывести полный список", TextWrapping = TextWrapping.Wrap, TextAlignment = TextAlignment.Center };</w:t>
      </w:r>
    </w:p>
    <w:p w14:paraId="2190F68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2 = new TextBlock { Text = Convert.ToString(Number), Visibility = Visibility.Collapsed };</w:t>
      </w:r>
    </w:p>
    <w:p w14:paraId="514E203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Button.Children.Add(textBlock1);</w:t>
      </w:r>
    </w:p>
    <w:p w14:paraId="3D37886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Button.Children.Add(textBlock2);</w:t>
      </w:r>
    </w:p>
    <w:p w14:paraId="16795CE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FullListButtonInstanceInformation.Content = stackPanelButton;</w:t>
      </w:r>
    </w:p>
    <w:p w14:paraId="48EE7A5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FullListButtonInstanceInformation.Click += FullListButtonInstanceInformation_Click;</w:t>
      </w:r>
    </w:p>
    <w:p w14:paraId="7FD9173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.Children.Add(FullListButtonInstanceInformation);</w:t>
      </w:r>
    </w:p>
    <w:p w14:paraId="465C026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2D5F60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 grid3 = new Grid { Margin = new Thickness(10, 0, 5, 0) };</w:t>
      </w:r>
    </w:p>
    <w:p w14:paraId="754C29A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ColumnDefinitions.Add(new ColumnDefinition());</w:t>
      </w:r>
    </w:p>
    <w:p w14:paraId="05E6037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ColumnDefinitions.Add(new ColumnDefinition());</w:t>
      </w:r>
    </w:p>
    <w:p w14:paraId="641EECE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RowDefinitions.Add(new RowDefinition());</w:t>
      </w:r>
    </w:p>
    <w:p w14:paraId="1174290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RowDefinitions.Add(new RowDefinition());</w:t>
      </w:r>
    </w:p>
    <w:p w14:paraId="3055A3D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07C3E5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abel label1 = new Label { HorizontalAlignment = HorizontalAlignment.Right, VerticalAlignment = VerticalAlignment.Center };</w:t>
      </w:r>
    </w:p>
    <w:p w14:paraId="1970360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Column(label1, 0);</w:t>
      </w:r>
    </w:p>
    <w:p w14:paraId="00D624C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label1, 0);</w:t>
      </w:r>
    </w:p>
    <w:p w14:paraId="324EC06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2376FB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3 = new TextBlock { Text = "Выберите критерий поиска:", Style = (Style)FindResource("RegularText") };</w:t>
      </w:r>
    </w:p>
    <w:p w14:paraId="73C62F2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abel1.Content = textBlock3;</w:t>
      </w:r>
    </w:p>
    <w:p w14:paraId="150B3DE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B5188A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 comboBox = new ComboBox { VerticalAlignment = VerticalAlignment.Center, Width = 250 };</w:t>
      </w:r>
    </w:p>
    <w:p w14:paraId="31F5279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Column(comboBox, 1);</w:t>
      </w:r>
    </w:p>
    <w:p w14:paraId="24FBD3E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comboBox, 0);</w:t>
      </w:r>
    </w:p>
    <w:p w14:paraId="6BFCD97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E2EE1C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 comboBoxItem2 = new ComboBoxItem();</w:t>
      </w:r>
    </w:p>
    <w:p w14:paraId="4798506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Combo2 = new TextBlock { Text = "Номер секции", Style = (Style)FindResource("RegularText") };</w:t>
      </w:r>
    </w:p>
    <w:p w14:paraId="395179B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2.Content = textBlockCombo2;</w:t>
      </w:r>
    </w:p>
    <w:p w14:paraId="05B6B2A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CF076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 comboBoxItem3 = new ComboBoxItem();</w:t>
      </w:r>
    </w:p>
    <w:p w14:paraId="3FF931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Combo3 = new TextBlock { Text = "Номер полки", Style = (Style)FindResource("RegularText") };</w:t>
      </w:r>
    </w:p>
    <w:p w14:paraId="55F4025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3.Content = textBlockCombo3;</w:t>
      </w:r>
    </w:p>
    <w:p w14:paraId="0D0B39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AD62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 comboBoxItem4 = new ComboBoxItem();</w:t>
      </w:r>
    </w:p>
    <w:p w14:paraId="50AB598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Combo4 = new TextBlock { Text = "Доступность", Style = (Style)FindResource("RegularText") };</w:t>
      </w:r>
    </w:p>
    <w:p w14:paraId="5896456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4.Content = textBlockCombo4;</w:t>
      </w:r>
    </w:p>
    <w:p w14:paraId="17F10AC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53690D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 comboBoxItem7 = new ComboBoxItem();</w:t>
      </w:r>
    </w:p>
    <w:p w14:paraId="696046B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Combo7 = new TextBlock { Text = "По ключевым словам", Style = (Style)FindResource("RegularText") };</w:t>
      </w:r>
    </w:p>
    <w:p w14:paraId="2D8527C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Item7.Content = textBlockCombo7;</w:t>
      </w:r>
    </w:p>
    <w:p w14:paraId="6852F2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1DB05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.Items.Add(comboBoxItem2);</w:t>
      </w:r>
    </w:p>
    <w:p w14:paraId="7B0414C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.Items.Add(comboBoxItem3);</w:t>
      </w:r>
    </w:p>
    <w:p w14:paraId="669F436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.Items.Add(comboBoxItem4);</w:t>
      </w:r>
    </w:p>
    <w:p w14:paraId="06E9D08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omboBox.Items.Add(comboBoxItem7);</w:t>
      </w:r>
    </w:p>
    <w:p w14:paraId="52F1025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F47C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abel label2 = new Label { HorizontalAlignment = HorizontalAlignment.Right, VerticalAlignment = VerticalAlignment.Center };</w:t>
      </w:r>
    </w:p>
    <w:p w14:paraId="7850AF7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Column(label2, 0);</w:t>
      </w:r>
    </w:p>
    <w:p w14:paraId="4A687C3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label2, 1);</w:t>
      </w:r>
    </w:p>
    <w:p w14:paraId="257230D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8C92A7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4 = new TextBlock { Text = "Введите поисковый запрос:", Style = (Style)FindResource("RegularText") };</w:t>
      </w:r>
    </w:p>
    <w:p w14:paraId="486EAFB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label2.Content = textBlock4;</w:t>
      </w:r>
    </w:p>
    <w:p w14:paraId="595881F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37F6D5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ox textBox = new TextBox { VerticalAlignment = VerticalAlignment.Center, Width = 250, Margin = new Thickness(0, 5, 0, 0), Style = (Style)FindResource("RegistrationTextBox") };</w:t>
      </w:r>
    </w:p>
    <w:p w14:paraId="3A92D0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Column(textBox, 1);</w:t>
      </w:r>
    </w:p>
    <w:p w14:paraId="2D47C2A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SetRow(textBox, 1);</w:t>
      </w:r>
    </w:p>
    <w:p w14:paraId="3502744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A32AC5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Children.Add(label1);</w:t>
      </w:r>
    </w:p>
    <w:p w14:paraId="45097CF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Children.Add(label2);</w:t>
      </w:r>
    </w:p>
    <w:p w14:paraId="180AD10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Children.Add(comboBox);</w:t>
      </w:r>
    </w:p>
    <w:p w14:paraId="72023BE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3.Children.Add(textBox);</w:t>
      </w:r>
    </w:p>
    <w:p w14:paraId="5AC113D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C23E45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.Children.Add(grid3);</w:t>
      </w:r>
    </w:p>
    <w:p w14:paraId="47FCD73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9DA515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SearchInstanceButton = new Button { VerticalAlignment = VerticalAlignment.Center, Padding = new Thickness(10, 5, 10, 5), Height = 50, Width = 160, Margin = new Thickness(5, 0, 0, 0), Style = (Style)FindResource("ButtonStyleBlue") };</w:t>
      </w:r>
    </w:p>
    <w:p w14:paraId="576F856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Search = new StackPanel();</w:t>
      </w:r>
    </w:p>
    <w:p w14:paraId="6C5E3BA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SearchInstanceButton = new TextBlock { Text = "Вывести список по поисковому запросу", TextWrapping = TextWrapping.Wrap, TextAlignment = TextAlignment.Center };</w:t>
      </w:r>
    </w:p>
    <w:p w14:paraId="7623511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SearchInstanceButtonNumber = new TextBlock { Text = Convert.ToString(Number), Visibility = Visibility.Collapsed };</w:t>
      </w:r>
    </w:p>
    <w:p w14:paraId="43EA5D2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Search.Children.Add(textBlockSearchInstanceButton);</w:t>
      </w:r>
    </w:p>
    <w:p w14:paraId="1105A3B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Search.Children.Add(textBlockSearchInstanceButtonNumber);</w:t>
      </w:r>
    </w:p>
    <w:p w14:paraId="2066CD4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2DD9A7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earchInstanceButton.Content = stackPanelSearch;</w:t>
      </w:r>
    </w:p>
    <w:p w14:paraId="2A7BD5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earchInstanceButton.Click += SearchInstanceButton_Click;</w:t>
      </w:r>
    </w:p>
    <w:p w14:paraId="6BBE068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40E435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.Children.Add(SearchInstanceButton);</w:t>
      </w:r>
    </w:p>
    <w:p w14:paraId="623B0F3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EC489E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Children.Add(InstanceInformationDataGrid);</w:t>
      </w:r>
    </w:p>
    <w:p w14:paraId="24EA33B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2.Children.Add(stackPanel);</w:t>
      </w:r>
    </w:p>
    <w:p w14:paraId="47CF999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4373E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grid.Children.Add(grid2);</w:t>
      </w:r>
    </w:p>
    <w:p w14:paraId="70C2DE3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ED356F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return</w:t>
      </w:r>
      <w:r w:rsidRPr="00537B92">
        <w:rPr>
          <w:sz w:val="16"/>
          <w:szCs w:val="16"/>
        </w:rPr>
        <w:t xml:space="preserve"> </w:t>
      </w:r>
      <w:r w:rsidRPr="00537B92">
        <w:rPr>
          <w:sz w:val="16"/>
          <w:szCs w:val="16"/>
          <w:lang w:val="en-US"/>
        </w:rPr>
        <w:t>grid</w:t>
      </w:r>
      <w:r w:rsidRPr="00537B92">
        <w:rPr>
          <w:sz w:val="16"/>
          <w:szCs w:val="16"/>
        </w:rPr>
        <w:t>;</w:t>
      </w:r>
    </w:p>
    <w:p w14:paraId="0CBB5B9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}</w:t>
      </w:r>
    </w:p>
    <w:p w14:paraId="0AB60D1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052220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094597D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Событие: "Новая вкладка Информация об экземплярах"</w:t>
      </w:r>
    </w:p>
    <w:p w14:paraId="4DDF7FB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1233F43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6E2D90B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6514A98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InstanceInformation_Click(object sender, RoutedEventArgs e)</w:t>
      </w:r>
    </w:p>
    <w:p w14:paraId="64B9323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2FC7E6A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Button button = (Button)e.Source;</w:t>
      </w:r>
    </w:p>
    <w:p w14:paraId="22E7A4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 = (StackPanel)button.Content;</w:t>
      </w:r>
    </w:p>
    <w:p w14:paraId="2B98DFD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extBlock textBlock = (TextBlock)stackPanel.Children[1];</w:t>
      </w:r>
    </w:p>
    <w:p w14:paraId="22CF4DF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int Number = Convert.ToInt32(textBlock.Text);</w:t>
      </w:r>
    </w:p>
    <w:p w14:paraId="05EDB11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ring BookTitle = null;</w:t>
      </w:r>
    </w:p>
    <w:p w14:paraId="0AAF0B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ring Annotation = null;</w:t>
      </w:r>
    </w:p>
    <w:p w14:paraId="785099C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ring Author = null;</w:t>
      </w:r>
    </w:p>
    <w:p w14:paraId="4728523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.GetHeaderAndAnnotation(Number, ref BookTitle, ref Author, ref Annotation);</w:t>
      </w:r>
    </w:p>
    <w:p w14:paraId="70E6E99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tackPanel stackPanel2 = CreateHeader("Информация об экземплярах", BookTitle);</w:t>
      </w:r>
    </w:p>
    <w:p w14:paraId="659CF98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 tabItem = new TabItem();</w:t>
      </w:r>
    </w:p>
    <w:p w14:paraId="521CE9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.Header = stackPanel2;</w:t>
      </w:r>
    </w:p>
    <w:p w14:paraId="3A38098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Item.Content = CreateInstanceInformation(BookTitle, Author, Number);</w:t>
      </w:r>
    </w:p>
    <w:p w14:paraId="12D27B4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abControl1.Items.Add(tabItem);</w:t>
      </w:r>
    </w:p>
    <w:p w14:paraId="2FD10B1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01A374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6BB477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summary&gt;</w:t>
      </w:r>
    </w:p>
    <w:p w14:paraId="09B0D4C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/// Метод: "Закрытие всех вкладок кроме главной"</w:t>
      </w:r>
    </w:p>
    <w:p w14:paraId="5FDFBF1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25B3C02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CloseAllTabItem()</w:t>
      </w:r>
    </w:p>
    <w:p w14:paraId="7BDFABB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ECAE4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 xml:space="preserve">            while (TabControl1.Items.Count != 1)</w:t>
      </w:r>
    </w:p>
    <w:p w14:paraId="58B90A4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4DCB41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TabControl1.Items.RemoveAt(TabControl1.Items.Count - 1);</w:t>
      </w:r>
    </w:p>
    <w:p w14:paraId="09A6FA76" w14:textId="77777777" w:rsidR="00537B92" w:rsidRPr="00543854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</w:t>
      </w:r>
      <w:r w:rsidRPr="00543854">
        <w:rPr>
          <w:sz w:val="16"/>
          <w:szCs w:val="16"/>
        </w:rPr>
        <w:t>}</w:t>
      </w:r>
    </w:p>
    <w:p w14:paraId="65E336D0" w14:textId="77777777" w:rsidR="00537B92" w:rsidRPr="00543854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43854">
        <w:rPr>
          <w:sz w:val="16"/>
          <w:szCs w:val="16"/>
        </w:rPr>
        <w:t xml:space="preserve">        }</w:t>
      </w:r>
    </w:p>
    <w:p w14:paraId="58BAC15F" w14:textId="77777777" w:rsidR="00537B92" w:rsidRPr="00543854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</w:p>
    <w:p w14:paraId="0F99445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43854">
        <w:rPr>
          <w:sz w:val="16"/>
          <w:szCs w:val="16"/>
        </w:rPr>
        <w:t xml:space="preserve">        </w:t>
      </w:r>
      <w:r w:rsidRPr="00537B92">
        <w:rPr>
          <w:sz w:val="16"/>
          <w:szCs w:val="16"/>
        </w:rPr>
        <w:t>/// &lt;</w:t>
      </w:r>
      <w:r w:rsidRPr="00537B92">
        <w:rPr>
          <w:sz w:val="16"/>
          <w:szCs w:val="16"/>
          <w:lang w:val="en-US"/>
        </w:rPr>
        <w:t>summary</w:t>
      </w:r>
      <w:r w:rsidRPr="00537B92">
        <w:rPr>
          <w:sz w:val="16"/>
          <w:szCs w:val="16"/>
        </w:rPr>
        <w:t>&gt;</w:t>
      </w:r>
    </w:p>
    <w:p w14:paraId="05E0580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/// Событие: "Ввести полный список книг"</w:t>
      </w:r>
    </w:p>
    <w:p w14:paraId="0A9D35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4C22AA6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68EF69E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43BFEB1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FullListButton_Click(object sender, RoutedEventArgs e)</w:t>
      </w:r>
    </w:p>
    <w:p w14:paraId="34AA8F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0E407F5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loseAllTabItem();</w:t>
      </w:r>
    </w:p>
    <w:p w14:paraId="5B61C42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 = new DigitalCatalogue_();</w:t>
      </w:r>
    </w:p>
    <w:p w14:paraId="50AE278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.ReadFile(Properties.Settings.Default.BooksFile, Simple:true);</w:t>
      </w:r>
    </w:p>
    <w:p w14:paraId="442FB52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DataGrid.ItemsSource = DigitalCatalogue.DigitalСatalogue;</w:t>
      </w:r>
    </w:p>
    <w:p w14:paraId="7545286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792AE63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DCE587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summary&gt;</w:t>
      </w:r>
    </w:p>
    <w:p w14:paraId="7025C07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</w:t>
      </w:r>
      <w:r w:rsidRPr="00537B92">
        <w:rPr>
          <w:sz w:val="16"/>
          <w:szCs w:val="16"/>
        </w:rPr>
        <w:t>/// Событие: "Вывод списка книг по результатам поика"</w:t>
      </w:r>
    </w:p>
    <w:p w14:paraId="7356C98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</w:t>
      </w:r>
      <w:r w:rsidRPr="00537B92">
        <w:rPr>
          <w:sz w:val="16"/>
          <w:szCs w:val="16"/>
          <w:lang w:val="en-US"/>
        </w:rPr>
        <w:t>/// &lt;/summary&gt;</w:t>
      </w:r>
    </w:p>
    <w:p w14:paraId="637E814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sender"&gt;&lt;/param&gt;</w:t>
      </w:r>
    </w:p>
    <w:p w14:paraId="0732926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/// &lt;param name="e"&gt;&lt;/param&gt;</w:t>
      </w:r>
    </w:p>
    <w:p w14:paraId="3A266A4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rivate void SearchButton_Click(object sender, RoutedEventArgs e)</w:t>
      </w:r>
    </w:p>
    <w:p w14:paraId="6EC90EB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3246A7A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CloseAllTabItem();</w:t>
      </w:r>
    </w:p>
    <w:p w14:paraId="5B99657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 = new DigitalCatalogue_();</w:t>
      </w:r>
    </w:p>
    <w:p w14:paraId="26D7476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witch (SearchComboBox.SelectedIndex)</w:t>
      </w:r>
    </w:p>
    <w:p w14:paraId="2BD9F4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639829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0:</w:t>
      </w:r>
    </w:p>
    <w:p w14:paraId="5F7C4DE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0, true);</w:t>
      </w:r>
    </w:p>
    <w:p w14:paraId="3EC5077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27BCE9D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1:</w:t>
      </w:r>
    </w:p>
    <w:p w14:paraId="156426D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1, true);</w:t>
      </w:r>
    </w:p>
    <w:p w14:paraId="3E31D28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186569A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2:</w:t>
      </w:r>
    </w:p>
    <w:p w14:paraId="05929D1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2, true);</w:t>
      </w:r>
    </w:p>
    <w:p w14:paraId="64A0122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6BE63E5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3:</w:t>
      </w:r>
    </w:p>
    <w:p w14:paraId="7AF32C7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3, true);</w:t>
      </w:r>
    </w:p>
    <w:p w14:paraId="5DFE5B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020CF29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4:</w:t>
      </w:r>
    </w:p>
    <w:p w14:paraId="45C38E4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4, true);</w:t>
      </w:r>
    </w:p>
    <w:p w14:paraId="7A362A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0B0BAEF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5:</w:t>
      </w:r>
    </w:p>
    <w:p w14:paraId="5A439BF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5, true);</w:t>
      </w:r>
    </w:p>
    <w:p w14:paraId="6EC3E81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6CAC8B0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6:</w:t>
      </w:r>
    </w:p>
    <w:p w14:paraId="325DA9E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6, true);</w:t>
      </w:r>
    </w:p>
    <w:p w14:paraId="4E4C35E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5CBD76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7:</w:t>
      </w:r>
    </w:p>
    <w:p w14:paraId="6B6E55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7, true);</w:t>
      </w:r>
    </w:p>
    <w:p w14:paraId="02C2ECA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0AFEB85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8:</w:t>
      </w:r>
    </w:p>
    <w:p w14:paraId="68F28F0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9, true);</w:t>
      </w:r>
    </w:p>
    <w:p w14:paraId="3C6559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1731B68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9:</w:t>
      </w:r>
    </w:p>
    <w:p w14:paraId="693347D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DigitalCatalogue.ReadFile(Properties.Settings.Default.BooksFile, SearchTextBox.Text, 10, true);</w:t>
      </w:r>
    </w:p>
    <w:p w14:paraId="6F578F7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0D27C75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default:</w:t>
      </w:r>
    </w:p>
    <w:p w14:paraId="4A15FDF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if (SearchComboBox.SelectedIndex == 10 || SearchComboBox.SelectedIndex == -1)</w:t>
      </w:r>
    </w:p>
    <w:p w14:paraId="48BBAAA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628F2AB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DigitalCatalogue.ReadFile(Properties.Settings.Default.BooksFile, SearchTextBox.Text, 11, true);</w:t>
      </w:r>
    </w:p>
    <w:p w14:paraId="2966FBC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6ED61C2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break;</w:t>
      </w:r>
    </w:p>
    <w:p w14:paraId="270388C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4DA2BDD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igitalCatalogueDataGrid.ItemsSource = DigitalCatalogue.DigitalСatalogue;</w:t>
      </w:r>
    </w:p>
    <w:p w14:paraId="7758C30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233DF38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067673D9" w14:textId="110B233F" w:rsid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}</w:t>
      </w:r>
    </w:p>
    <w:p w14:paraId="7353E626" w14:textId="64713069" w:rsidR="00537B92" w:rsidRPr="00537B92" w:rsidRDefault="00537B92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</w:t>
      </w:r>
      <w:r>
        <w:rPr>
          <w:b/>
          <w:lang w:val="en-US"/>
        </w:rPr>
        <w:t>.</w:t>
      </w:r>
      <w:r w:rsidRPr="00537B92">
        <w:rPr>
          <w:b/>
          <w:lang w:val="en-US"/>
        </w:rPr>
        <w:t>ForDigitalCatalogues.cs</w:t>
      </w:r>
    </w:p>
    <w:p w14:paraId="3EF4820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ForModernLibrary.Catalogue;</w:t>
      </w:r>
    </w:p>
    <w:p w14:paraId="452DAD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lastRenderedPageBreak/>
        <w:t>using System;</w:t>
      </w:r>
    </w:p>
    <w:p w14:paraId="04566E6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Globalization;</w:t>
      </w:r>
    </w:p>
    <w:p w14:paraId="02D6227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using System.Windows.Data;</w:t>
      </w:r>
    </w:p>
    <w:p w14:paraId="6BF5CA4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F5F1BA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namespace Modern_Library.HelperClasses</w:t>
      </w:r>
    </w:p>
    <w:p w14:paraId="0EB5D10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{</w:t>
      </w:r>
    </w:p>
    <w:p w14:paraId="7020EC2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3A119D7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Убирает время в дате</w:t>
      </w:r>
    </w:p>
    <w:p w14:paraId="50D2C8B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416A7F8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DataConverter : IValueConverter</w:t>
      </w:r>
    </w:p>
    <w:p w14:paraId="2DAA30B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751C70F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5F26974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66879AF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DateTime date = (DateTime)value;</w:t>
      </w:r>
    </w:p>
    <w:p w14:paraId="7B51242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date.Day.ToString() + "." + date.Month.ToString() + "." + date.Year.ToString();</w:t>
      </w:r>
    </w:p>
    <w:p w14:paraId="72E533B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5DFD4F2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9D1EE5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65B09C4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436722A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row new NotImplementedException();</w:t>
      </w:r>
    </w:p>
    <w:p w14:paraId="66A8837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9C7FAD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37EEF40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51590C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07601E6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Вывод состояния в таблицу</w:t>
      </w:r>
    </w:p>
    <w:p w14:paraId="0D7A1AE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2067A59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AvailabilityConverter : IValueConverter</w:t>
      </w:r>
    </w:p>
    <w:p w14:paraId="4348E4E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5E834C1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6E0AC8B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2EC34E2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witch ((Availability_)value)</w:t>
      </w:r>
    </w:p>
    <w:p w14:paraId="159A0C3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51D2FF28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Availability_.Available:</w:t>
      </w:r>
    </w:p>
    <w:p w14:paraId="26937A5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02C87F0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return "Доступен";</w:t>
      </w:r>
    </w:p>
    <w:p w14:paraId="60BCC2F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4491799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Availability_.AvailableForReadingRoom:</w:t>
      </w:r>
    </w:p>
    <w:p w14:paraId="1BF3901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        </w:t>
      </w:r>
      <w:r w:rsidRPr="00537B92">
        <w:rPr>
          <w:sz w:val="16"/>
          <w:szCs w:val="16"/>
        </w:rPr>
        <w:t>{</w:t>
      </w:r>
    </w:p>
    <w:p w14:paraId="69EBBF8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</w:t>
      </w:r>
      <w:r w:rsidRPr="00537B92">
        <w:rPr>
          <w:sz w:val="16"/>
          <w:szCs w:val="16"/>
          <w:lang w:val="en-US"/>
        </w:rPr>
        <w:t>return</w:t>
      </w:r>
      <w:r w:rsidRPr="00537B92">
        <w:rPr>
          <w:sz w:val="16"/>
          <w:szCs w:val="16"/>
        </w:rPr>
        <w:t xml:space="preserve"> "Доступен для читального зала";</w:t>
      </w:r>
    </w:p>
    <w:p w14:paraId="1420BEC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            </w:t>
      </w:r>
      <w:r w:rsidRPr="00537B92">
        <w:rPr>
          <w:sz w:val="16"/>
          <w:szCs w:val="16"/>
          <w:lang w:val="en-US"/>
        </w:rPr>
        <w:t>}</w:t>
      </w:r>
    </w:p>
    <w:p w14:paraId="4744568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Availability_.NotAvailable:</w:t>
      </w:r>
    </w:p>
    <w:p w14:paraId="23B838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6D5407A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return "Недоступен";</w:t>
      </w:r>
    </w:p>
    <w:p w14:paraId="4BB7A322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5EFA322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3F63FEF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null;</w:t>
      </w:r>
    </w:p>
    <w:p w14:paraId="7A38B43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C66E9E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3279AF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61717037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7EAD06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row new NotImplementedException();</w:t>
      </w:r>
    </w:p>
    <w:p w14:paraId="664B261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C010C2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7F3D3A0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AE7AEA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summary&gt;</w:t>
      </w:r>
    </w:p>
    <w:p w14:paraId="5524189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Вывод доступности в таблицу</w:t>
      </w:r>
    </w:p>
    <w:p w14:paraId="64D0C75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/// &lt;/summary&gt;</w:t>
      </w:r>
    </w:p>
    <w:p w14:paraId="387CA7C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public class ConditionConverter : IValueConverter</w:t>
      </w:r>
    </w:p>
    <w:p w14:paraId="213C6BB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{</w:t>
      </w:r>
    </w:p>
    <w:p w14:paraId="25FCDB5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(object value, Type targetType, object parameter, CultureInfo culture)</w:t>
      </w:r>
    </w:p>
    <w:p w14:paraId="70786C1A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56D8222C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switch ((Condition_)value)</w:t>
      </w:r>
    </w:p>
    <w:p w14:paraId="3CA3CE3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{</w:t>
      </w:r>
    </w:p>
    <w:p w14:paraId="732B2B2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Condition_.AtTheDisposalOfTheReader:</w:t>
      </w:r>
    </w:p>
    <w:p w14:paraId="5A24990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  <w:lang w:val="en-US"/>
        </w:rPr>
        <w:t xml:space="preserve">                    </w:t>
      </w:r>
      <w:r w:rsidRPr="00537B92">
        <w:rPr>
          <w:sz w:val="16"/>
          <w:szCs w:val="16"/>
        </w:rPr>
        <w:t>{</w:t>
      </w:r>
    </w:p>
    <w:p w14:paraId="49101549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537B92">
        <w:rPr>
          <w:sz w:val="16"/>
          <w:szCs w:val="16"/>
        </w:rPr>
        <w:t xml:space="preserve">                        </w:t>
      </w:r>
      <w:r w:rsidRPr="00537B92">
        <w:rPr>
          <w:sz w:val="16"/>
          <w:szCs w:val="16"/>
          <w:lang w:val="en-US"/>
        </w:rPr>
        <w:t>return</w:t>
      </w:r>
      <w:r w:rsidRPr="00537B92">
        <w:rPr>
          <w:sz w:val="16"/>
          <w:szCs w:val="16"/>
        </w:rPr>
        <w:t xml:space="preserve"> "В распоряжении у читателя";</w:t>
      </w:r>
    </w:p>
    <w:p w14:paraId="090D66A4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</w:rPr>
        <w:t xml:space="preserve">                    </w:t>
      </w:r>
      <w:r w:rsidRPr="00537B92">
        <w:rPr>
          <w:sz w:val="16"/>
          <w:szCs w:val="16"/>
          <w:lang w:val="en-US"/>
        </w:rPr>
        <w:t>}</w:t>
      </w:r>
    </w:p>
    <w:p w14:paraId="6227623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Condition_.InTheFund:</w:t>
      </w:r>
    </w:p>
    <w:p w14:paraId="1BF0B50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7C5C779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return "В библиотечном фонде";</w:t>
      </w:r>
    </w:p>
    <w:p w14:paraId="0265F89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1CFD7213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case Condition_.InTheReadingRoom:</w:t>
      </w:r>
    </w:p>
    <w:p w14:paraId="420DFA8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{</w:t>
      </w:r>
    </w:p>
    <w:p w14:paraId="2D4FE8CD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    return "В читальном зале";</w:t>
      </w:r>
    </w:p>
    <w:p w14:paraId="6DA2D451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        }</w:t>
      </w:r>
    </w:p>
    <w:p w14:paraId="1AB80B1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}</w:t>
      </w:r>
    </w:p>
    <w:p w14:paraId="218DEE9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return null;</w:t>
      </w:r>
    </w:p>
    <w:p w14:paraId="5D06AEAE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64684045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E7688F6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public object ConvertBack(object value, Type targetType, object parameter, CultureInfo culture)</w:t>
      </w:r>
    </w:p>
    <w:p w14:paraId="7470FC70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{</w:t>
      </w:r>
    </w:p>
    <w:p w14:paraId="2D9141E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    throw new NotImplementedException();</w:t>
      </w:r>
    </w:p>
    <w:p w14:paraId="389B415F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    }</w:t>
      </w:r>
    </w:p>
    <w:p w14:paraId="3727A14B" w14:textId="77777777" w:rsidR="00537B92" w:rsidRP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 xml:space="preserve">    }</w:t>
      </w:r>
    </w:p>
    <w:p w14:paraId="655B22AE" w14:textId="57A5C6E2" w:rsidR="00537B92" w:rsidRDefault="00537B92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537B92">
        <w:rPr>
          <w:sz w:val="16"/>
          <w:szCs w:val="16"/>
          <w:lang w:val="en-US"/>
        </w:rPr>
        <w:t>}</w:t>
      </w:r>
    </w:p>
    <w:p w14:paraId="0DCBBF32" w14:textId="2CAF2928" w:rsidR="00BB2DB9" w:rsidRPr="00BB2DB9" w:rsidRDefault="00BB2DB9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</w:t>
      </w:r>
      <w:r>
        <w:rPr>
          <w:b/>
          <w:lang w:val="en-US"/>
        </w:rPr>
        <w:t>.xaml.</w:t>
      </w:r>
      <w:r w:rsidRPr="00CD1550">
        <w:rPr>
          <w:b/>
          <w:lang w:val="en-US"/>
        </w:rPr>
        <w:t>Modern_Library</w:t>
      </w:r>
      <w:r>
        <w:rPr>
          <w:b/>
          <w:lang w:val="en-US"/>
        </w:rPr>
        <w:t>.cs</w:t>
      </w:r>
    </w:p>
    <w:p w14:paraId="068ADE1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;</w:t>
      </w:r>
    </w:p>
    <w:p w14:paraId="1876DE9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;</w:t>
      </w:r>
    </w:p>
    <w:p w14:paraId="23451BB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ForModernLibrary.Catalogue;</w:t>
      </w:r>
    </w:p>
    <w:p w14:paraId="2D4540C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ForModernLibrary.Persons;</w:t>
      </w:r>
    </w:p>
    <w:p w14:paraId="54D2F17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B85BCD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namespace Modern_Library.UsersWindows</w:t>
      </w:r>
    </w:p>
    <w:p w14:paraId="14AA6BC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{</w:t>
      </w:r>
    </w:p>
    <w:p w14:paraId="68F6A6A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summary&gt;</w:t>
      </w:r>
    </w:p>
    <w:p w14:paraId="59647FA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Логика взаимодействия для ClientWindow.xaml</w:t>
      </w:r>
    </w:p>
    <w:p w14:paraId="7F8216D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/summary&gt;</w:t>
      </w:r>
    </w:p>
    <w:p w14:paraId="3CB3028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lastRenderedPageBreak/>
        <w:t xml:space="preserve">    public partial class ClientWindow : Window</w:t>
      </w:r>
    </w:p>
    <w:p w14:paraId="3A74FFB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{</w:t>
      </w:r>
    </w:p>
    <w:p w14:paraId="3583B17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MainWindow mainWindow;</w:t>
      </w:r>
    </w:p>
    <w:p w14:paraId="183B870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sCollection_ UsersCollection;</w:t>
      </w:r>
    </w:p>
    <w:p w14:paraId="3EB81A3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_ Account;</w:t>
      </w:r>
    </w:p>
    <w:p w14:paraId="37D2A7C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bool CloseB;</w:t>
      </w:r>
    </w:p>
    <w:p w14:paraId="277BDB3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596410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int Index;</w:t>
      </w:r>
    </w:p>
    <w:p w14:paraId="00494DD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int List;</w:t>
      </w:r>
    </w:p>
    <w:p w14:paraId="173AD4B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PersonalSettingWindow personalSettingWindow;</w:t>
      </w:r>
    </w:p>
    <w:p w14:paraId="47004EF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DigitalCatalogue_ DigitalCatalogue;</w:t>
      </w:r>
    </w:p>
    <w:p w14:paraId="71E369E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C62AA1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ClientWindow()</w:t>
      </w:r>
    </w:p>
    <w:p w14:paraId="3024393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8B35B9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nitializeComponent();</w:t>
      </w:r>
    </w:p>
    <w:p w14:paraId="13CE096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24A670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B5FC93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ClientWindow(MainWindow mainWindow, UsersCollection_ UsersCollection, User_ Account, int Index, int List) : this()</w:t>
      </w:r>
    </w:p>
    <w:p w14:paraId="04B63F7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5EAE33F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mainWindow = mainWindow;</w:t>
      </w:r>
    </w:p>
    <w:p w14:paraId="5C0D56B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UsersCollection = UsersCollection;</w:t>
      </w:r>
    </w:p>
    <w:p w14:paraId="06C564B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Account = Account;</w:t>
      </w:r>
    </w:p>
    <w:p w14:paraId="5DB62C2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Index = Index;</w:t>
      </w:r>
    </w:p>
    <w:p w14:paraId="30C7D1C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List = List;</w:t>
      </w:r>
    </w:p>
    <w:p w14:paraId="7CC8307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itle = $"Посетитель: {Account.GetLogin()}";</w:t>
      </w:r>
    </w:p>
    <w:p w14:paraId="26F8F9C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Welcometext.Text = $"Добро пожаловать {Account.GetLogin()}!";</w:t>
      </w:r>
    </w:p>
    <w:p w14:paraId="38936DD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B = true;</w:t>
      </w:r>
    </w:p>
    <w:p w14:paraId="0AEA629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5CD53A9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B3640E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Catalogue_Click(object sender, RoutedEventArgs e)</w:t>
      </w:r>
    </w:p>
    <w:p w14:paraId="6B64834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0A0E39C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DigitalCatalogue = new DigitalCatalogue_();</w:t>
      </w:r>
    </w:p>
    <w:p w14:paraId="5ECA62A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bool Error = false;</w:t>
      </w:r>
    </w:p>
    <w:p w14:paraId="15385E3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ry</w:t>
      </w:r>
    </w:p>
    <w:p w14:paraId="2E8335E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7AB6C0A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DigitalCatalogue.ReadFile(Properties.Settings.Default.BooksFile);</w:t>
      </w:r>
    </w:p>
    <w:p w14:paraId="500A485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35864B4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atch</w:t>
      </w:r>
    </w:p>
    <w:p w14:paraId="7C02F7E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18ED1E3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essageBox.Show("Не удалось загрузить список книг!", "Ошибка", MessageBoxButton.OK, MessageBoxImage.Error);</w:t>
      </w:r>
    </w:p>
    <w:p w14:paraId="5BAD71A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rror = true;</w:t>
      </w:r>
    </w:p>
    <w:p w14:paraId="27EE2B0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76F55BB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Error)</w:t>
      </w:r>
    </w:p>
    <w:p w14:paraId="3DCC9A2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6D43A5C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ControlWindows.SimpleDigitalCatalogue simpleDigitalCatalogue = new ControlWindows.SimpleDigitalCatalogue(this);</w:t>
      </w:r>
    </w:p>
    <w:p w14:paraId="573AF58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simpleDigitalCatalogue.Show();</w:t>
      </w:r>
    </w:p>
    <w:p w14:paraId="0BE9B47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Hide();</w:t>
      </w:r>
    </w:p>
    <w:p w14:paraId="1FBD78E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42D3DB7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5496F16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DB86E8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PersonalButton_Click(object sender, RoutedEventArgs e)</w:t>
      </w:r>
    </w:p>
    <w:p w14:paraId="67746CD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881028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personalSettingWindow = new ControlWindows.PersonalSettingWindow(this, Account, UsersCollection);</w:t>
      </w:r>
    </w:p>
    <w:p w14:paraId="084A96E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personalSettingWindow.Show();</w:t>
      </w:r>
    </w:p>
    <w:p w14:paraId="308C466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1074D9F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DDBCE8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48FB29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ExitButton_Click(object sender, RoutedEventArgs e)</w:t>
      </w:r>
    </w:p>
    <w:p w14:paraId="37C2391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311628F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B = false;</w:t>
      </w:r>
    </w:p>
    <w:p w14:paraId="3A2D4E6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LoginTextBox.Text = "";</w:t>
      </w:r>
    </w:p>
    <w:p w14:paraId="7725059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PasswordBox.Password = "";</w:t>
      </w:r>
    </w:p>
    <w:p w14:paraId="6253E1E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Show();</w:t>
      </w:r>
    </w:p>
    <w:p w14:paraId="470DF40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();</w:t>
      </w:r>
    </w:p>
    <w:p w14:paraId="7D5737E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1607D1A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503244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Window_Closed(object sender, EventArgs e)</w:t>
      </w:r>
    </w:p>
    <w:p w14:paraId="2493702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4741DF5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CloseB)</w:t>
      </w:r>
    </w:p>
    <w:p w14:paraId="452199F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351B992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ainWindow.Close();</w:t>
      </w:r>
    </w:p>
    <w:p w14:paraId="7ECE540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4C79ECC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7C7E5C1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}</w:t>
      </w:r>
    </w:p>
    <w:p w14:paraId="56CAA205" w14:textId="151D35B9" w:rsid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}</w:t>
      </w:r>
    </w:p>
    <w:p w14:paraId="1CA2A837" w14:textId="3CD666E9" w:rsidR="00BB2DB9" w:rsidRPr="00BB2DB9" w:rsidRDefault="00BB2DB9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</w:t>
      </w:r>
      <w:r>
        <w:rPr>
          <w:b/>
          <w:lang w:val="en-US"/>
        </w:rPr>
        <w:t>.xaml.</w:t>
      </w:r>
      <w:r w:rsidRPr="00BB2DB9">
        <w:rPr>
          <w:b/>
        </w:rPr>
        <w:t>DirectorWindow</w:t>
      </w:r>
      <w:r>
        <w:rPr>
          <w:b/>
          <w:lang w:val="en-US"/>
        </w:rPr>
        <w:t>.cs</w:t>
      </w:r>
    </w:p>
    <w:p w14:paraId="49861FB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;</w:t>
      </w:r>
    </w:p>
    <w:p w14:paraId="397A938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;</w:t>
      </w:r>
    </w:p>
    <w:p w14:paraId="2E7B88A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ForModernLibrary.Persons;</w:t>
      </w:r>
    </w:p>
    <w:p w14:paraId="54362EE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DB1612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namespace Modern_Library.UsersWindows</w:t>
      </w:r>
    </w:p>
    <w:p w14:paraId="58E7FE5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{</w:t>
      </w:r>
    </w:p>
    <w:p w14:paraId="571510C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summary&gt;</w:t>
      </w:r>
    </w:p>
    <w:p w14:paraId="5E3216A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Логика взаимодействия для DirectorWindow.xaml</w:t>
      </w:r>
    </w:p>
    <w:p w14:paraId="429B2B5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/summary&gt;</w:t>
      </w:r>
    </w:p>
    <w:p w14:paraId="55DB081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public partial class DirectorWindow : Window</w:t>
      </w:r>
    </w:p>
    <w:p w14:paraId="4ED33A5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{</w:t>
      </w:r>
    </w:p>
    <w:p w14:paraId="18730F5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MainWindow mainWindow;</w:t>
      </w:r>
    </w:p>
    <w:p w14:paraId="111FC19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bool CloseB;</w:t>
      </w:r>
    </w:p>
    <w:p w14:paraId="0A51860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UsersCollection_ UsersCollection { get; set; }</w:t>
      </w:r>
    </w:p>
    <w:p w14:paraId="7490B1A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_ Account;</w:t>
      </w:r>
    </w:p>
    <w:p w14:paraId="6DFB78E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35B1DA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int Index;</w:t>
      </w:r>
    </w:p>
    <w:p w14:paraId="398D456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lastRenderedPageBreak/>
        <w:t xml:space="preserve">        private int List;</w:t>
      </w:r>
    </w:p>
    <w:p w14:paraId="7BABF03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EmployeesWindowDirector windowDirector;</w:t>
      </w:r>
    </w:p>
    <w:p w14:paraId="0E2BFEA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ClientsWindowList clientsWindow;</w:t>
      </w:r>
    </w:p>
    <w:p w14:paraId="48D4D97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DigitalCatalogueADF digitalCatalogue;</w:t>
      </w:r>
    </w:p>
    <w:p w14:paraId="28A81FD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SettingWindow settingWindow;</w:t>
      </w:r>
    </w:p>
    <w:p w14:paraId="54DA8B5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PersonalSettingWindow personalSettingWindow;</w:t>
      </w:r>
    </w:p>
    <w:p w14:paraId="5F207BB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C36358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DirectorWindow()</w:t>
      </w:r>
    </w:p>
    <w:p w14:paraId="46AF678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5223CC4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nitializeComponent();</w:t>
      </w:r>
    </w:p>
    <w:p w14:paraId="4261CED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3D49B7C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</w:t>
      </w:r>
    </w:p>
    <w:p w14:paraId="501CD9D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DirectorWindow(MainWindow mainWindow, UsersCollection_ UsersCollection, User_ Account, int Index, int List, bool ClientsSuccess, bool EmployeesSuccess, bool BooksSuccess) :this()</w:t>
      </w:r>
    </w:p>
    <w:p w14:paraId="7DDDC09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3F31E5C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mainWindow = mainWindow;</w:t>
      </w:r>
    </w:p>
    <w:p w14:paraId="7849C30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UsersCollection = UsersCollection;</w:t>
      </w:r>
    </w:p>
    <w:p w14:paraId="40CB264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Account = (Employee_)Account;</w:t>
      </w:r>
    </w:p>
    <w:p w14:paraId="4C874F4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Index = Index;</w:t>
      </w:r>
    </w:p>
    <w:p w14:paraId="7DF90B1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List = List;</w:t>
      </w:r>
    </w:p>
    <w:p w14:paraId="562B695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ClientsSuccess)</w:t>
      </w:r>
    </w:p>
    <w:p w14:paraId="5A741AE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ClientsButton.IsEnabled = false;</w:t>
      </w:r>
    </w:p>
    <w:p w14:paraId="3339A90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EmployeesSuccess)</w:t>
      </w:r>
    </w:p>
    <w:p w14:paraId="46171EF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mployeesButton.IsEnabled = false;</w:t>
      </w:r>
    </w:p>
    <w:p w14:paraId="000C531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BooksSuccess)</w:t>
      </w:r>
    </w:p>
    <w:p w14:paraId="73DB320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CatalogueButton.IsEnabled = false;</w:t>
      </w:r>
    </w:p>
    <w:p w14:paraId="3B1C012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Account.Key == ushort.MaxValue)</w:t>
      </w:r>
    </w:p>
    <w:p w14:paraId="3C641F8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PersonalButton.IsEnabled = false;</w:t>
      </w:r>
    </w:p>
    <w:p w14:paraId="681AAEB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itle = Account.Key == ushort.MaxValue ? $"Системный администратор: {Account.GetLogin()}" : $"Директор: {Account.GetLogin()}";</w:t>
      </w:r>
    </w:p>
    <w:p w14:paraId="62ADD4E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Welcometext.Text = $"Добро пожаловать {Account.GetLogin()}!";</w:t>
      </w:r>
    </w:p>
    <w:p w14:paraId="41CCCE9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B = true;</w:t>
      </w:r>
    </w:p>
    <w:p w14:paraId="691E9E0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56A108D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ADE31C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Window_Closed(object sender, EventArgs e)</w:t>
      </w:r>
    </w:p>
    <w:p w14:paraId="3929305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C3002D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CloseB)</w:t>
      </w:r>
    </w:p>
    <w:p w14:paraId="58E919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017A292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ainWindow.Close();</w:t>
      </w:r>
    </w:p>
    <w:p w14:paraId="468A926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4D1EE78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35A4621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E53A32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EmployeesButton_Click(object sender, RoutedEventArgs e)</w:t>
      </w:r>
    </w:p>
    <w:p w14:paraId="69A6319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27C9001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UsersCollection.SetEnabled(Account.Key);</w:t>
      </w:r>
    </w:p>
    <w:p w14:paraId="651444F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windowDirector = new ControlWindows.EmployeesWindowDirector(UsersCollection, this);</w:t>
      </w:r>
    </w:p>
    <w:p w14:paraId="55A6D22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windowDirector.Show();</w:t>
      </w:r>
    </w:p>
    <w:p w14:paraId="7BD9303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561C304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1274325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EBAF4D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ClientsButton_Click(object sender, RoutedEventArgs e)</w:t>
      </w:r>
    </w:p>
    <w:p w14:paraId="354FA46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4B6334D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ientsWindow = new ControlWindows.ClientsWindowList(UsersCollection, this);</w:t>
      </w:r>
    </w:p>
    <w:p w14:paraId="37EF477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ientsWindow.Show();</w:t>
      </w:r>
    </w:p>
    <w:p w14:paraId="719589E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10D75AE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30C7F60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235A89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CatalogueButton_Click(object sender, RoutedEventArgs e)</w:t>
      </w:r>
    </w:p>
    <w:p w14:paraId="5F92222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0434A52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digitalCatalogue = new ControlWindows.DigitalCatalogueADF(this);</w:t>
      </w:r>
    </w:p>
    <w:p w14:paraId="72AFE2F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digitalCatalogue.Show();</w:t>
      </w:r>
    </w:p>
    <w:p w14:paraId="60A300D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6864DDB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009BE2D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759647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PersonalButton_Click(object sender, RoutedEventArgs e)</w:t>
      </w:r>
    </w:p>
    <w:p w14:paraId="3B70CCD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16FAA7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personalSettingWindow = new ControlWindows.PersonalSettingWindow(this, Account, UsersCollection);</w:t>
      </w:r>
    </w:p>
    <w:p w14:paraId="63EBD7A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personalSettingWindow.Show();</w:t>
      </w:r>
    </w:p>
    <w:p w14:paraId="69BCC02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0924E25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70B668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B69948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ExitButton_Click(object sender, RoutedEventArgs e)</w:t>
      </w:r>
    </w:p>
    <w:p w14:paraId="5C74A59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0201467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B = false;</w:t>
      </w:r>
    </w:p>
    <w:p w14:paraId="05F8BD9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LoginTextBox.Text = "";</w:t>
      </w:r>
    </w:p>
    <w:p w14:paraId="328EF1F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PasswordBox.Password = "";</w:t>
      </w:r>
    </w:p>
    <w:p w14:paraId="30E5C84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Show();</w:t>
      </w:r>
    </w:p>
    <w:p w14:paraId="7A41D6F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();</w:t>
      </w:r>
    </w:p>
    <w:p w14:paraId="4AE0077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0F8B917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8573F6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SettingButton_Click(object sender, RoutedEventArgs e)</w:t>
      </w:r>
    </w:p>
    <w:p w14:paraId="4628BB8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23AEBA7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settingWindow = new ControlWindows.SettingWindow(this);</w:t>
      </w:r>
    </w:p>
    <w:p w14:paraId="0133C58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settingWindow.Show();</w:t>
      </w:r>
    </w:p>
    <w:p w14:paraId="3A2D167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6EC3D84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A4DFE0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}</w:t>
      </w:r>
    </w:p>
    <w:p w14:paraId="0836BABC" w14:textId="3421BB38" w:rsid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}</w:t>
      </w:r>
    </w:p>
    <w:p w14:paraId="0D183355" w14:textId="03607276" w:rsidR="00BB2DB9" w:rsidRPr="00BB2DB9" w:rsidRDefault="00BB2DB9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lastRenderedPageBreak/>
        <w:t>Modern_Library</w:t>
      </w:r>
      <w:r>
        <w:rPr>
          <w:b/>
          <w:lang w:val="en-US"/>
        </w:rPr>
        <w:t>.xaml.</w:t>
      </w:r>
      <w:r w:rsidRPr="00BB2DB9">
        <w:rPr>
          <w:b/>
        </w:rPr>
        <w:t>LibrarianWindow</w:t>
      </w:r>
      <w:r>
        <w:rPr>
          <w:b/>
          <w:lang w:val="en-US"/>
        </w:rPr>
        <w:t>.cs</w:t>
      </w:r>
    </w:p>
    <w:p w14:paraId="19D9D77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;</w:t>
      </w:r>
    </w:p>
    <w:p w14:paraId="552CACE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;</w:t>
      </w:r>
    </w:p>
    <w:p w14:paraId="2DF0FEB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ForModernLibrary.Persons;</w:t>
      </w:r>
    </w:p>
    <w:p w14:paraId="1169920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1A1493B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namespace Modern_Library.UsersWindows</w:t>
      </w:r>
    </w:p>
    <w:p w14:paraId="2274175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{</w:t>
      </w:r>
    </w:p>
    <w:p w14:paraId="5AB05D7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summary&gt;</w:t>
      </w:r>
    </w:p>
    <w:p w14:paraId="3AFE778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Логика взаимодействия для LibrarianWindow.xaml</w:t>
      </w:r>
    </w:p>
    <w:p w14:paraId="4F3CFD1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/summary&gt;</w:t>
      </w:r>
    </w:p>
    <w:p w14:paraId="71C737C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public partial class LibrarianWindow : Window</w:t>
      </w:r>
    </w:p>
    <w:p w14:paraId="02B3728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{</w:t>
      </w:r>
    </w:p>
    <w:p w14:paraId="393DAFE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MainWindow mainWindow;</w:t>
      </w:r>
    </w:p>
    <w:p w14:paraId="0E91613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sCollection_ UsersCollection;</w:t>
      </w:r>
    </w:p>
    <w:p w14:paraId="7A4AA1D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bool CloseB;</w:t>
      </w:r>
    </w:p>
    <w:p w14:paraId="1C2EA2E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_ Account;</w:t>
      </w:r>
    </w:p>
    <w:p w14:paraId="442D030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DDA5F2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int Index;</w:t>
      </w:r>
    </w:p>
    <w:p w14:paraId="0D81A18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int List;</w:t>
      </w:r>
    </w:p>
    <w:p w14:paraId="411DA42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ClientsWindowList clientsWindow;</w:t>
      </w:r>
    </w:p>
    <w:p w14:paraId="292E972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DigitalCatalogueADF digitalCatalogue;</w:t>
      </w:r>
    </w:p>
    <w:p w14:paraId="7B687A3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ControlWindows.PersonalSettingWindow personalSettingWindow;</w:t>
      </w:r>
    </w:p>
    <w:p w14:paraId="722691A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CADF07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LibrarianWindow()</w:t>
      </w:r>
    </w:p>
    <w:p w14:paraId="47EE950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26D886F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nitializeComponent();</w:t>
      </w:r>
    </w:p>
    <w:p w14:paraId="5BBF500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556E1E9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C9979D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LibrarianWindow(MainWindow mainWindow, UsersCollection_ UsersCollection, User_ Account, int Index, int List, bool ClientsSuccess, bool BooksSuccess) : this()</w:t>
      </w:r>
    </w:p>
    <w:p w14:paraId="26E3791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FA9D88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mainWindow = mainWindow;</w:t>
      </w:r>
    </w:p>
    <w:p w14:paraId="31E5679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UsersCollection = UsersCollection;</w:t>
      </w:r>
    </w:p>
    <w:p w14:paraId="48C4326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Account = (Employee_)Account;</w:t>
      </w:r>
    </w:p>
    <w:p w14:paraId="29CF2AE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Index = Index;</w:t>
      </w:r>
    </w:p>
    <w:p w14:paraId="0BADDFA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List = List;</w:t>
      </w:r>
    </w:p>
    <w:p w14:paraId="286A97B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ClientsSuccess)</w:t>
      </w:r>
    </w:p>
    <w:p w14:paraId="1C4AECD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ClientsButton.IsEnabled = false;</w:t>
      </w:r>
    </w:p>
    <w:p w14:paraId="016DF2F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BooksSuccess)</w:t>
      </w:r>
    </w:p>
    <w:p w14:paraId="720FB4C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CatalogueButton.IsEnabled = false;</w:t>
      </w:r>
    </w:p>
    <w:p w14:paraId="5F97A44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itle = $"Библиотекарь: {Account.GetLogin()}";</w:t>
      </w:r>
    </w:p>
    <w:p w14:paraId="5785A5E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Welcometext.Text = $"Добро пожаловать {Account.GetLogin()}!";</w:t>
      </w:r>
    </w:p>
    <w:p w14:paraId="3D39BF7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B = true;</w:t>
      </w:r>
    </w:p>
    <w:p w14:paraId="6B74304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36DA02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FA71D7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Window_Closed(object sender, EventArgs e)</w:t>
      </w:r>
    </w:p>
    <w:p w14:paraId="49232C4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6565D6E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CloseB)</w:t>
      </w:r>
    </w:p>
    <w:p w14:paraId="0EF1A66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678A3C8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ainWindow.Close();</w:t>
      </w:r>
    </w:p>
    <w:p w14:paraId="3D41B35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1C8A848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0909DF3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AC4399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ClientsButton_Click(object sender, RoutedEventArgs e)</w:t>
      </w:r>
    </w:p>
    <w:p w14:paraId="34E200B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5D42426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ientsWindow = new ControlWindows.ClientsWindowList(UsersCollection, this);</w:t>
      </w:r>
    </w:p>
    <w:p w14:paraId="51FB102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ientsWindow.Show();</w:t>
      </w:r>
    </w:p>
    <w:p w14:paraId="27A8CAF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117E60A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384EF67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851AFC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CatalogueButton_Click(object sender, RoutedEventArgs e)</w:t>
      </w:r>
    </w:p>
    <w:p w14:paraId="00D17E3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FE4202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digitalCatalogue = new ControlWindows.DigitalCatalogueADF(this);</w:t>
      </w:r>
    </w:p>
    <w:p w14:paraId="6DB1808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digitalCatalogue.Show();</w:t>
      </w:r>
    </w:p>
    <w:p w14:paraId="4D9BDD9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6F91702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39896BA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7F2CDF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PersonalButton_Click(object sender, RoutedEventArgs e)</w:t>
      </w:r>
    </w:p>
    <w:p w14:paraId="68D350D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0DD1547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personalSettingWindow = new ControlWindows.PersonalSettingWindow(this, Account, UsersCollection);</w:t>
      </w:r>
    </w:p>
    <w:p w14:paraId="32A17B6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personalSettingWindow.Show();</w:t>
      </w:r>
    </w:p>
    <w:p w14:paraId="7808A82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7F291DF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7706A1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EA400C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ExitButton_Click(object sender, RoutedEventArgs e)</w:t>
      </w:r>
    </w:p>
    <w:p w14:paraId="54BF94A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54B5F4B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B = false;</w:t>
      </w:r>
    </w:p>
    <w:p w14:paraId="637A504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LoginTextBox.Text = "";</w:t>
      </w:r>
    </w:p>
    <w:p w14:paraId="66674D7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PasswordBox.Password = "";</w:t>
      </w:r>
    </w:p>
    <w:p w14:paraId="2413067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Show();</w:t>
      </w:r>
    </w:p>
    <w:p w14:paraId="08EB432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ose();</w:t>
      </w:r>
    </w:p>
    <w:p w14:paraId="447C96D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7AB3CE9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}</w:t>
      </w:r>
    </w:p>
    <w:p w14:paraId="2613CB72" w14:textId="7B96089F" w:rsid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}</w:t>
      </w:r>
    </w:p>
    <w:p w14:paraId="45D5C495" w14:textId="3A099BC2" w:rsidR="00BB2DB9" w:rsidRPr="00BB2DB9" w:rsidRDefault="00BB2DB9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</w:t>
      </w:r>
      <w:r>
        <w:rPr>
          <w:b/>
          <w:lang w:val="en-US"/>
        </w:rPr>
        <w:t>.xaml.</w:t>
      </w:r>
      <w:r w:rsidRPr="00BB2DB9">
        <w:rPr>
          <w:b/>
        </w:rPr>
        <w:t>MainWindow</w:t>
      </w:r>
      <w:r>
        <w:rPr>
          <w:b/>
          <w:lang w:val="en-US"/>
        </w:rPr>
        <w:t>.cs</w:t>
      </w:r>
    </w:p>
    <w:p w14:paraId="7CC8919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;</w:t>
      </w:r>
    </w:p>
    <w:p w14:paraId="3586083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;</w:t>
      </w:r>
    </w:p>
    <w:p w14:paraId="71F65FB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.Controls;</w:t>
      </w:r>
    </w:p>
    <w:p w14:paraId="13C3476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ForModernLibrary.Persons;</w:t>
      </w:r>
    </w:p>
    <w:p w14:paraId="4597E6F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ForModernLibrary.Catalogue;</w:t>
      </w:r>
    </w:p>
    <w:p w14:paraId="6F840DF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81953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namespace Modern_Library</w:t>
      </w:r>
    </w:p>
    <w:p w14:paraId="3E9B2B2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lastRenderedPageBreak/>
        <w:t>{</w:t>
      </w:r>
    </w:p>
    <w:p w14:paraId="61D2F81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summary&gt;</w:t>
      </w:r>
    </w:p>
    <w:p w14:paraId="758384E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Логика взаимодействия для MainWindow.xaml</w:t>
      </w:r>
    </w:p>
    <w:p w14:paraId="518EA53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/summary&gt;</w:t>
      </w:r>
    </w:p>
    <w:p w14:paraId="6865801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public partial class MainWindow : Window</w:t>
      </w:r>
    </w:p>
    <w:p w14:paraId="18F0641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{</w:t>
      </w:r>
    </w:p>
    <w:p w14:paraId="593C05B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sCollection_ UsersCollection;</w:t>
      </w:r>
    </w:p>
    <w:p w14:paraId="6EB33A8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_ Account = null;</w:t>
      </w:r>
    </w:p>
    <w:p w14:paraId="6CD8539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int Index;</w:t>
      </w:r>
    </w:p>
    <w:p w14:paraId="420B6A8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int List;</w:t>
      </w:r>
    </w:p>
    <w:p w14:paraId="4B035A9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bool ClientsSuccess;</w:t>
      </w:r>
    </w:p>
    <w:p w14:paraId="5AB75BF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bool EmployeesSuccess;</w:t>
      </w:r>
    </w:p>
    <w:p w14:paraId="475048B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DigitalCatalogue_ DigitalCatalogue;</w:t>
      </w:r>
    </w:p>
    <w:p w14:paraId="6E030FA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067BDB0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MainWindow()</w:t>
      </w:r>
    </w:p>
    <w:p w14:paraId="588E43E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64D0D7A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nitializeComponent();  </w:t>
      </w:r>
    </w:p>
    <w:p w14:paraId="3AED10F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UsersCollection = new UsersCollection_();</w:t>
      </w:r>
    </w:p>
    <w:p w14:paraId="33B150B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3471522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A6A1A7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Window_ContentRendered(object sender, EventArgs e)</w:t>
      </w:r>
    </w:p>
    <w:p w14:paraId="5386B8E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26F3B4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lientsSuccess = UsersCollection.LoadClients(Properties.Settings.Default.ClientsCollectionFile);</w:t>
      </w:r>
    </w:p>
    <w:p w14:paraId="3041B45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mployeesSuccess = UsersCollection.LoadEmployees(Properties.Settings.Default.EmployeesCollectionFile);</w:t>
      </w:r>
    </w:p>
    <w:p w14:paraId="63B115A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ClientsSuccess &amp;&amp; !EmployeesSuccess)</w:t>
      </w:r>
    </w:p>
    <w:p w14:paraId="1B984E2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essageBox.Show("Не удалось загрузить списки клиентов и сотрудников!", "Ошибка", MessageBoxButton.OK, MessageBoxImage.Error);</w:t>
      </w:r>
    </w:p>
    <w:p w14:paraId="3CFC227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lse if (!ClientsSuccess)</w:t>
      </w:r>
    </w:p>
    <w:p w14:paraId="2FC3DED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essageBox.Show("Не удалось загрузить список клиентов!", "Ошибка", MessageBoxButton.OK, MessageBoxImage.Error);</w:t>
      </w:r>
    </w:p>
    <w:p w14:paraId="0848B83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lse if (!EmployeesSuccess)</w:t>
      </w:r>
    </w:p>
    <w:p w14:paraId="68D1101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essageBox.Show("Не удалось загрузить список сотрудников!", "Ошибка", MessageBoxButton.OK, MessageBoxImage.Error);</w:t>
      </w:r>
    </w:p>
    <w:p w14:paraId="37624B7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50F5242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77836B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EnterButton_Click(object sender, RoutedEventArgs e)</w:t>
      </w:r>
    </w:p>
    <w:p w14:paraId="09D903A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656E9F7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bool BooksSuccess = true;</w:t>
      </w:r>
    </w:p>
    <w:p w14:paraId="5FE9A5F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BooksSuccess = DigitalCatalogue_.ReadFileTest(Properties.Settings.Default.BooksFile);</w:t>
      </w:r>
    </w:p>
    <w:p w14:paraId="21903AD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Account = UsersCollection.GetAccount(LoginTextBox.Text, PasswordBox.Password, ref List, ref Index);</w:t>
      </w:r>
    </w:p>
    <w:p w14:paraId="352D07B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Account == null)</w:t>
      </w:r>
    </w:p>
    <w:p w14:paraId="1B8ED71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51DF849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essageBox.Show("Неверный логин или пароль", "Неверный ввод", MessageBoxButton.OK, MessageBoxImage.Error);</w:t>
      </w:r>
    </w:p>
    <w:p w14:paraId="06EEAE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0D9F06A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lse</w:t>
      </w:r>
    </w:p>
    <w:p w14:paraId="28CFA3E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40D0210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if (Account.RegistrationConfirmation)</w:t>
      </w:r>
    </w:p>
    <w:p w14:paraId="0B8FB4E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{</w:t>
      </w:r>
    </w:p>
    <w:p w14:paraId="231CC87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MessageBox.Show($"Добро пожаловать {Account.Name}!", "Успешно", MessageBoxButton.OK, MessageBoxImage.Information);</w:t>
      </w:r>
    </w:p>
    <w:p w14:paraId="2242FA9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switch (Account.Post)</w:t>
      </w:r>
    </w:p>
    <w:p w14:paraId="7E94FEC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{</w:t>
      </w:r>
    </w:p>
    <w:p w14:paraId="34FFC6E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case Posts.Client:</w:t>
      </w:r>
    </w:p>
    <w:p w14:paraId="537F64D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{</w:t>
      </w:r>
    </w:p>
    <w:p w14:paraId="594B5CE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UsersWindows.ClientWindow clientWindow = new UsersWindows.ClientWindow(this, UsersCollection, Account, Index, List);</w:t>
      </w:r>
    </w:p>
    <w:p w14:paraId="3B38B00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clientWindow.Show();</w:t>
      </w:r>
    </w:p>
    <w:p w14:paraId="08C53A9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Hide();</w:t>
      </w:r>
    </w:p>
    <w:p w14:paraId="11662C2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break;</w:t>
      </w:r>
    </w:p>
    <w:p w14:paraId="17B8472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}</w:t>
      </w:r>
    </w:p>
    <w:p w14:paraId="138DA5F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case Posts.Librarian:</w:t>
      </w:r>
    </w:p>
    <w:p w14:paraId="3C24BA9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{</w:t>
      </w:r>
    </w:p>
    <w:p w14:paraId="68160B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UsersWindows.LibrarianWindow librarianWindow = new UsersWindows.LibrarianWindow(this, UsersCollection, Account, Index, List, ClientsSuccess, BooksSuccess);</w:t>
      </w:r>
    </w:p>
    <w:p w14:paraId="30BA16B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librarianWindow.Show();</w:t>
      </w:r>
    </w:p>
    <w:p w14:paraId="6E05AE5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Hide();</w:t>
      </w:r>
    </w:p>
    <w:p w14:paraId="6AFD125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break;</w:t>
      </w:r>
    </w:p>
    <w:p w14:paraId="09B6A22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}</w:t>
      </w:r>
    </w:p>
    <w:p w14:paraId="3E776B5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case Posts.Director:</w:t>
      </w:r>
    </w:p>
    <w:p w14:paraId="065DB2C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{</w:t>
      </w:r>
    </w:p>
    <w:p w14:paraId="53A09C1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UsersWindows.DirectorWindow directorWindow = new UsersWindows.DirectorWindow(this, UsersCollection, Account, Index, List, ClientsSuccess, EmployeesSuccess, BooksSuccess);</w:t>
      </w:r>
    </w:p>
    <w:p w14:paraId="5391EF3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directorWindow.Show();</w:t>
      </w:r>
    </w:p>
    <w:p w14:paraId="20939D7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Hide();</w:t>
      </w:r>
    </w:p>
    <w:p w14:paraId="5A0C17A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break;</w:t>
      </w:r>
    </w:p>
    <w:p w14:paraId="1CF4111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}</w:t>
      </w:r>
    </w:p>
    <w:p w14:paraId="5A40C51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}</w:t>
      </w:r>
    </w:p>
    <w:p w14:paraId="01D621D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}</w:t>
      </w:r>
    </w:p>
    <w:p w14:paraId="0EDCA26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lse</w:t>
      </w:r>
    </w:p>
    <w:p w14:paraId="414E06F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{</w:t>
      </w:r>
    </w:p>
    <w:p w14:paraId="696EAE5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MessageBox.Show("Регистрация не подтверждена", "Вход невозможен", MessageBoxButton.OK, MessageBoxImage.Information);</w:t>
      </w:r>
    </w:p>
    <w:p w14:paraId="562218D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}</w:t>
      </w:r>
    </w:p>
    <w:p w14:paraId="751ED70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3B2BFDD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21B6C45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7B978BF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RegistrationButton_Click(object sender, RoutedEventArgs e)</w:t>
      </w:r>
    </w:p>
    <w:p w14:paraId="7FE118F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988536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lastRenderedPageBreak/>
        <w:t xml:space="preserve">            Registration registration = new Registration(this, UsersCollection);</w:t>
      </w:r>
    </w:p>
    <w:p w14:paraId="7DF5CC1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registration.Show();</w:t>
      </w:r>
    </w:p>
    <w:p w14:paraId="59A2CD6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Hide();</w:t>
      </w:r>
    </w:p>
    <w:p w14:paraId="55AE631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1E1C93E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9627B8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CatalogueButton_Click(object sender, RoutedEventArgs e)</w:t>
      </w:r>
    </w:p>
    <w:p w14:paraId="622AB56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1B7D05F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DigitalCatalogue = new DigitalCatalogue_();</w:t>
      </w:r>
    </w:p>
    <w:p w14:paraId="265A58E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bool Error = false;</w:t>
      </w:r>
    </w:p>
    <w:p w14:paraId="73125C8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ry</w:t>
      </w:r>
    </w:p>
    <w:p w14:paraId="22749E7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6EF09CD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DigitalCatalogue.ReadFile(Properties.Settings.Default.BooksFile);</w:t>
      </w:r>
    </w:p>
    <w:p w14:paraId="1FBDBAE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4CB6E40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catch</w:t>
      </w:r>
    </w:p>
    <w:p w14:paraId="1F57241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6D10FCC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essageBox.Show("Не удалось загрузить список книг!", "Ошибка", MessageBoxButton.OK, MessageBoxImage.Error);</w:t>
      </w:r>
    </w:p>
    <w:p w14:paraId="3FBEE18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rror = true;</w:t>
      </w:r>
    </w:p>
    <w:p w14:paraId="18DF7D9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50E2F45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!Error)</w:t>
      </w:r>
    </w:p>
    <w:p w14:paraId="2DC53EB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0303F5C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ControlWindows.SimpleDigitalCatalogue simpleDigitalCatalogue = new ControlWindows.SimpleDigitalCatalogue(this);</w:t>
      </w:r>
    </w:p>
    <w:p w14:paraId="49F7CFF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simpleDigitalCatalogue.Show();</w:t>
      </w:r>
    </w:p>
    <w:p w14:paraId="42F140C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Hide();</w:t>
      </w:r>
    </w:p>
    <w:p w14:paraId="3C4FA05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55C6CEF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46FFD89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}</w:t>
      </w:r>
    </w:p>
    <w:p w14:paraId="1DA92F68" w14:textId="280C0EE4" w:rsid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}</w:t>
      </w:r>
    </w:p>
    <w:p w14:paraId="71A41678" w14:textId="73C9C201" w:rsidR="00BB2DB9" w:rsidRPr="00BB2DB9" w:rsidRDefault="00BB2DB9" w:rsidP="00D57A96">
      <w:pPr>
        <w:pStyle w:val="a8"/>
        <w:numPr>
          <w:ilvl w:val="0"/>
          <w:numId w:val="32"/>
        </w:numPr>
        <w:tabs>
          <w:tab w:val="left" w:pos="993"/>
          <w:tab w:val="left" w:pos="1134"/>
          <w:tab w:val="left" w:pos="1701"/>
        </w:tabs>
        <w:suppressAutoHyphens/>
        <w:spacing w:line="360" w:lineRule="auto"/>
        <w:ind w:left="0" w:firstLine="709"/>
        <w:rPr>
          <w:sz w:val="16"/>
          <w:szCs w:val="16"/>
          <w:lang w:val="en-US"/>
        </w:rPr>
      </w:pPr>
      <w:r w:rsidRPr="00CD1550">
        <w:rPr>
          <w:b/>
          <w:lang w:val="en-US"/>
        </w:rPr>
        <w:t>Modern_Library</w:t>
      </w:r>
      <w:r>
        <w:rPr>
          <w:b/>
          <w:lang w:val="en-US"/>
        </w:rPr>
        <w:t>.xaml.</w:t>
      </w:r>
      <w:r w:rsidRPr="00BB2DB9">
        <w:rPr>
          <w:b/>
        </w:rPr>
        <w:t>Registration</w:t>
      </w:r>
      <w:r>
        <w:rPr>
          <w:b/>
          <w:lang w:val="en-US"/>
        </w:rPr>
        <w:t>.cs</w:t>
      </w:r>
    </w:p>
    <w:p w14:paraId="37EF2B9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;</w:t>
      </w:r>
    </w:p>
    <w:p w14:paraId="6D67844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;</w:t>
      </w:r>
    </w:p>
    <w:p w14:paraId="374AD53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.Controls;</w:t>
      </w:r>
    </w:p>
    <w:p w14:paraId="4CE259A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System.Windows.Input;</w:t>
      </w:r>
    </w:p>
    <w:p w14:paraId="229617C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using ForModernLibrary.Persons;</w:t>
      </w:r>
    </w:p>
    <w:p w14:paraId="731A61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611535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namespace Modern_Library</w:t>
      </w:r>
    </w:p>
    <w:p w14:paraId="71B776A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{</w:t>
      </w:r>
    </w:p>
    <w:p w14:paraId="264F4E5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summary&gt;</w:t>
      </w:r>
    </w:p>
    <w:p w14:paraId="4B7D34A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Логика взаимодействия для Registration.xaml</w:t>
      </w:r>
    </w:p>
    <w:p w14:paraId="1D59A45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/// &lt;/summary&gt;</w:t>
      </w:r>
    </w:p>
    <w:p w14:paraId="1303586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public partial class Registration : Window</w:t>
      </w:r>
    </w:p>
    <w:p w14:paraId="02625DD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{</w:t>
      </w:r>
    </w:p>
    <w:p w14:paraId="12B73B2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MainWindow mainWindow;</w:t>
      </w:r>
    </w:p>
    <w:p w14:paraId="1A65218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UsersCollection_ UsersCollection;</w:t>
      </w:r>
    </w:p>
    <w:p w14:paraId="34C4517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A774EF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Registration()</w:t>
      </w:r>
    </w:p>
    <w:p w14:paraId="7E1D9E7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5156212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nitializeComponent();</w:t>
      </w:r>
    </w:p>
    <w:p w14:paraId="7043168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RegistrationComboBox2.IsEnabled = false;</w:t>
      </w:r>
    </w:p>
    <w:p w14:paraId="58C53EA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2202145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4D32ED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ublic Registration(MainWindow mainWindow, UsersCollection_ UsersCollection) :this()</w:t>
      </w:r>
    </w:p>
    <w:p w14:paraId="74B9A54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1106A28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mainWindow = mainWindow;</w:t>
      </w:r>
    </w:p>
    <w:p w14:paraId="469714E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his.UsersCollection = UsersCollection;</w:t>
      </w:r>
    </w:p>
    <w:p w14:paraId="2D09AA4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6D7114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63BED1A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Window_Closed(object sender, EventArgs e)</w:t>
      </w:r>
    </w:p>
    <w:p w14:paraId="2A7E772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50ADA11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mainWindow.Show();</w:t>
      </w:r>
    </w:p>
    <w:p w14:paraId="300A5A6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183B1A3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E690F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TextBox_PreviewKeyDown(object sender, KeyEventArgs e)</w:t>
      </w:r>
    </w:p>
    <w:p w14:paraId="0F7A628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652317A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(e.Key == Key.Space)</w:t>
      </w:r>
    </w:p>
    <w:p w14:paraId="0E4E70F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7250F97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.Handled = true;</w:t>
      </w:r>
    </w:p>
    <w:p w14:paraId="277F317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559A213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14F8F32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D95E80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FIO_PreviewTextInput(object sender, TextCompositionEventArgs e)</w:t>
      </w:r>
    </w:p>
    <w:p w14:paraId="6AF336D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0F8C08A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.Handled = !(Char.IsLetter(e.Text, 0));</w:t>
      </w:r>
    </w:p>
    <w:p w14:paraId="0A350F8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30A1FA4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0C154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RegistrationLogin_PreviewTextInput(object sender, TextCompositionEventArgs e)</w:t>
      </w:r>
    </w:p>
    <w:p w14:paraId="5799B65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3EF5D8A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TextBox textBox = (TextBox)e.Source;</w:t>
      </w:r>
    </w:p>
    <w:p w14:paraId="7884D0A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(textBox.Text.Length == 0)</w:t>
      </w:r>
    </w:p>
    <w:p w14:paraId="1A45CF5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0331194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)</w:t>
      </w:r>
    </w:p>
    <w:p w14:paraId="0DA2666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e.Handled = false;</w:t>
      </w:r>
    </w:p>
    <w:p w14:paraId="2A3F08B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lse</w:t>
      </w:r>
    </w:p>
    <w:p w14:paraId="4F3EEF2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e.Handled = true;</w:t>
      </w:r>
    </w:p>
    <w:p w14:paraId="3C6AC49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670427D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lse</w:t>
      </w:r>
    </w:p>
    <w:p w14:paraId="25789D2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1F30957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if (((int)e.Text[0] &gt;= 97 &amp;&amp; (int)e.Text[0] &lt;= 122) || ((int)e.Text[0] &gt;= 65 &amp;&amp; (int)e.Text[0] &lt;= 90) || ((int)e.Text[0] &gt;= 48 &amp;&amp; (int)e.Text[0] &lt;= 57) || (e.Text[0] == '_'))</w:t>
      </w:r>
    </w:p>
    <w:p w14:paraId="25E1C81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e.Handled = false;</w:t>
      </w:r>
    </w:p>
    <w:p w14:paraId="61C63BD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lse</w:t>
      </w:r>
    </w:p>
    <w:p w14:paraId="0CF1F83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e.Handled = true;</w:t>
      </w:r>
    </w:p>
    <w:p w14:paraId="39CBA19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5403926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lastRenderedPageBreak/>
        <w:t xml:space="preserve">        }</w:t>
      </w:r>
    </w:p>
    <w:p w14:paraId="28150E4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4AD199D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PasswordBox_PreviewTextInput(object sender, TextCompositionEventArgs e)</w:t>
      </w:r>
    </w:p>
    <w:p w14:paraId="660814C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5F1265F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((int)e.Text[0] &gt;= 97 &amp;&amp; (int)e.Text[0] &lt;= 122) || ((int)e.Text[0] &gt;= 65 &amp;&amp; (int)e.Text[0] &lt;= 90) || ((int)e.Text[0] &gt;= 48 &amp;&amp; (int)e.Text[0] &lt;= 57) || (e.Text[0] == '_') || (e.Text[0] == '/') || (e.Text[0] == '*'))</w:t>
      </w:r>
    </w:p>
    <w:p w14:paraId="5FDFAE9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.Handled = false;</w:t>
      </w:r>
    </w:p>
    <w:p w14:paraId="2339D79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lse</w:t>
      </w:r>
    </w:p>
    <w:p w14:paraId="7D104B3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.Handled = true;</w:t>
      </w:r>
    </w:p>
    <w:p w14:paraId="75225FE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42C5585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27D9CE9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RegistrationAdress_PreviewTextInput(object sender, TextCompositionEventArgs e)</w:t>
      </w:r>
    </w:p>
    <w:p w14:paraId="69D7C61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15D7E3A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.Handled = !(Char.IsLetterOrDigit(e.Text, 0) || e.Text[0] == ',' || e.Text[0] == '.');</w:t>
      </w:r>
    </w:p>
    <w:p w14:paraId="16467D4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2941CCD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C5B193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RegistrationNumber_PreviewTextInput(object sender, TextCompositionEventArgs e)</w:t>
      </w:r>
    </w:p>
    <w:p w14:paraId="2DE3EC3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1BE8BBA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.Handled = !(Char.IsDigit(e.Text, 0) || e.Text[0] == '+');</w:t>
      </w:r>
    </w:p>
    <w:p w14:paraId="4A74348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670F519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51B9088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ComboBox_SelectionChanged(object sender, SelectionChangedEventArgs e)</w:t>
      </w:r>
    </w:p>
    <w:p w14:paraId="428A2A7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498C13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RegistrationComboBox1.SelectedIndex == 1)</w:t>
      </w:r>
    </w:p>
    <w:p w14:paraId="1DCAD63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RegistrationComboBox2.IsEnabled = true;</w:t>
      </w:r>
    </w:p>
    <w:p w14:paraId="0989BC2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lse</w:t>
      </w:r>
    </w:p>
    <w:p w14:paraId="0403DD6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2351FCA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RegistrationComboBox2.IsEnabled = false;</w:t>
      </w:r>
    </w:p>
    <w:p w14:paraId="1B56880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RegistrationComboBox2.SelectedIndex = -1;</w:t>
      </w:r>
    </w:p>
    <w:p w14:paraId="61AC796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            </w:t>
      </w:r>
    </w:p>
    <w:p w14:paraId="30BB86D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252FE48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</w:p>
    <w:p w14:paraId="395FF34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private void RegistrationButton_Click(object sender, RoutedEventArgs e)</w:t>
      </w:r>
    </w:p>
    <w:p w14:paraId="3103CC0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{</w:t>
      </w:r>
    </w:p>
    <w:p w14:paraId="79B6B9A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if (RegistrationComboBox1.SelectedIndex == -1)</w:t>
      </w:r>
    </w:p>
    <w:p w14:paraId="71FC18D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6F52220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MessageBox.Show("Выберите статус!", "Ошибка ввода", MessageBoxButton.OK, MessageBoxImage.Error);</w:t>
      </w:r>
    </w:p>
    <w:p w14:paraId="3CF1829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182B154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else</w:t>
      </w:r>
    </w:p>
    <w:p w14:paraId="47DAF58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{</w:t>
      </w:r>
    </w:p>
    <w:p w14:paraId="360A9F4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if(RegistrationName.Text.Length &lt; 3)</w:t>
      </w:r>
    </w:p>
    <w:p w14:paraId="508E239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{</w:t>
      </w:r>
    </w:p>
    <w:p w14:paraId="77F830C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MessageBox.Show("Имя должно содержать не менее 3 символов", "Ошибка вваода", MessageBoxButton.OK, MessageBoxImage.Error);</w:t>
      </w:r>
    </w:p>
    <w:p w14:paraId="0774CCE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}</w:t>
      </w:r>
    </w:p>
    <w:p w14:paraId="26E5051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else</w:t>
      </w:r>
    </w:p>
    <w:p w14:paraId="3B01416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{</w:t>
      </w:r>
    </w:p>
    <w:p w14:paraId="3A363A5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if (RegistrationSurname.Text.Length &lt; 3)</w:t>
      </w:r>
    </w:p>
    <w:p w14:paraId="4D6A2C5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{</w:t>
      </w:r>
    </w:p>
    <w:p w14:paraId="7D332F8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MessageBox.Show("Фамилия должна содержать не менее 3 символов", "Ошибка ввода", MessageBoxButton.OK, MessageBoxImage.Error);</w:t>
      </w:r>
    </w:p>
    <w:p w14:paraId="2FB299B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}</w:t>
      </w:r>
    </w:p>
    <w:p w14:paraId="71C0F04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else</w:t>
      </w:r>
    </w:p>
    <w:p w14:paraId="11CDCC7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{</w:t>
      </w:r>
    </w:p>
    <w:p w14:paraId="1F2A164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if (RegistrationPatronymic.Text.Length &lt; 3)</w:t>
      </w:r>
    </w:p>
    <w:p w14:paraId="2CA6415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{</w:t>
      </w:r>
    </w:p>
    <w:p w14:paraId="0126923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MessageBox.Show("Отчество должно содержать не менее 3 символов", "Ошибка ввода", MessageBoxButton.OK, MessageBoxImage.Error);</w:t>
      </w:r>
    </w:p>
    <w:p w14:paraId="3FC4CE8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}</w:t>
      </w:r>
    </w:p>
    <w:p w14:paraId="7C33FCD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else</w:t>
      </w:r>
    </w:p>
    <w:p w14:paraId="71789E3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{</w:t>
      </w:r>
    </w:p>
    <w:p w14:paraId="3B59E45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if (RegistrationLogin.Text.Length &lt; 3)</w:t>
      </w:r>
    </w:p>
    <w:p w14:paraId="029ABBE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{</w:t>
      </w:r>
    </w:p>
    <w:p w14:paraId="0527208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MessageBox.Show("Логин должен содержать не менее 3 символов", "Ошибка ввода", MessageBoxButton.OK, MessageBoxImage.Error);</w:t>
      </w:r>
    </w:p>
    <w:p w14:paraId="49188B5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}</w:t>
      </w:r>
    </w:p>
    <w:p w14:paraId="4DA5F8A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else</w:t>
      </w:r>
    </w:p>
    <w:p w14:paraId="73405BA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{</w:t>
      </w:r>
    </w:p>
    <w:p w14:paraId="070A139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if ((RegistrationPassword.Password.Length &lt; 8) || (RegistrationPassword2.Password.Length &lt; 8))</w:t>
      </w:r>
    </w:p>
    <w:p w14:paraId="289DE7D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{</w:t>
      </w:r>
    </w:p>
    <w:p w14:paraId="4CD4CD9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MessageBox.Show("Пароль должен содержать не менее 8 символов", "Ошибка ввода", MessageBoxButton.OK, MessageBoxImage.Error);</w:t>
      </w:r>
    </w:p>
    <w:p w14:paraId="1AE1196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}</w:t>
      </w:r>
    </w:p>
    <w:p w14:paraId="4898CA6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else</w:t>
      </w:r>
    </w:p>
    <w:p w14:paraId="2898C10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{</w:t>
      </w:r>
    </w:p>
    <w:p w14:paraId="073228E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if (RegistrationPassword.Password != RegistrationPassword2.Password)</w:t>
      </w:r>
    </w:p>
    <w:p w14:paraId="2A58B77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{</w:t>
      </w:r>
    </w:p>
    <w:p w14:paraId="2883CA0B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MessageBox.Show("Пароли должны совпадать!", "Ошибка ввода", MessageBoxButton.OK, MessageBoxImage.Error);</w:t>
      </w:r>
    </w:p>
    <w:p w14:paraId="62EAD21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}</w:t>
      </w:r>
    </w:p>
    <w:p w14:paraId="658AFB9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else</w:t>
      </w:r>
    </w:p>
    <w:p w14:paraId="1FE1FED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{</w:t>
      </w:r>
    </w:p>
    <w:p w14:paraId="3BFB0A3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if ((RegistrationAdress.Text.Length &lt; 8) &amp;&amp; (RegistrationAdress.Text.Length != 0))</w:t>
      </w:r>
    </w:p>
    <w:p w14:paraId="28C31CE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{</w:t>
      </w:r>
    </w:p>
    <w:p w14:paraId="60394DC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lastRenderedPageBreak/>
        <w:t xml:space="preserve">                                            MessageBox.Show("Адрес должен содержать не менее 8 символов", "Ошибка ввода", MessageBoxButton.OK, MessageBoxImage.Error);</w:t>
      </w:r>
    </w:p>
    <w:p w14:paraId="116955B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}</w:t>
      </w:r>
    </w:p>
    <w:p w14:paraId="1109E41D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else</w:t>
      </w:r>
    </w:p>
    <w:p w14:paraId="4380DA7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{</w:t>
      </w:r>
    </w:p>
    <w:p w14:paraId="4149EE5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if ((RegistrationNumber.Text.Length != 0) &amp;&amp; (RegistrationNumber.Text.Length != 11) &amp;&amp; (RegistrationNumber.Text.Length != 12))</w:t>
      </w:r>
    </w:p>
    <w:p w14:paraId="4C490A5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{</w:t>
      </w:r>
    </w:p>
    <w:p w14:paraId="291DC4A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MessageBox.Show("Номер должен содержать 11 или 12 символов", "Ошибка ввода", MessageBoxButton.OK, MessageBoxImage.Error);</w:t>
      </w:r>
    </w:p>
    <w:p w14:paraId="760E24D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}</w:t>
      </w:r>
    </w:p>
    <w:p w14:paraId="17A834B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else</w:t>
      </w:r>
    </w:p>
    <w:p w14:paraId="2AFACD1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{</w:t>
      </w:r>
    </w:p>
    <w:p w14:paraId="729B7E5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bool error = false;</w:t>
      </w:r>
    </w:p>
    <w:p w14:paraId="524AC14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for(int i = 1; i &lt; RegistrationNumber.Text.Length; i++)</w:t>
      </w:r>
    </w:p>
    <w:p w14:paraId="18E5630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{</w:t>
      </w:r>
    </w:p>
    <w:p w14:paraId="33152A7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if (RegistrationNumber.Text[i] == '+')</w:t>
      </w:r>
    </w:p>
    <w:p w14:paraId="4E0BA53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error = true;</w:t>
      </w:r>
    </w:p>
    <w:p w14:paraId="2FCD5A5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}</w:t>
      </w:r>
    </w:p>
    <w:p w14:paraId="740E7F28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if(error)</w:t>
      </w:r>
    </w:p>
    <w:p w14:paraId="6B31286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{</w:t>
      </w:r>
    </w:p>
    <w:p w14:paraId="57E7CF7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MessageBox.Show("Неправильный формат номера", "Ошибка ввода", MessageBoxButton.OK, MessageBoxImage.Error);</w:t>
      </w:r>
    </w:p>
    <w:p w14:paraId="730EA5D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}</w:t>
      </w:r>
    </w:p>
    <w:p w14:paraId="13FC863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else</w:t>
      </w:r>
    </w:p>
    <w:p w14:paraId="59B4C71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{</w:t>
      </w:r>
    </w:p>
    <w:p w14:paraId="074592A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if (RegistrationComboBox1.SelectedIndex == 0)</w:t>
      </w:r>
    </w:p>
    <w:p w14:paraId="13188C8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{</w:t>
      </w:r>
    </w:p>
    <w:p w14:paraId="2FD2F74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UsersCollection.AddClient(RegistrationName.Text, RegistrationSurname.Text, RegistrationPatronymic.Text, RegistrationLogin.Text, RegistrationPassword.Password, RegistrationAdress.Text, RegistrationNumber.Text);</w:t>
      </w:r>
    </w:p>
    <w:p w14:paraId="4B65EE8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MessageBox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Show</w:t>
      </w:r>
      <w:r w:rsidRPr="00BB2DB9">
        <w:rPr>
          <w:sz w:val="16"/>
          <w:szCs w:val="16"/>
        </w:rPr>
        <w:t xml:space="preserve">("Регистрация успешно завершена! После подтверждения регистрации вам выдадут номер читательского билета", "Успешно", </w:t>
      </w:r>
      <w:r w:rsidRPr="00BB2DB9">
        <w:rPr>
          <w:sz w:val="16"/>
          <w:szCs w:val="16"/>
          <w:lang w:val="en-US"/>
        </w:rPr>
        <w:t>MessageBoxButton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OK</w:t>
      </w:r>
      <w:r w:rsidRPr="00BB2DB9">
        <w:rPr>
          <w:sz w:val="16"/>
          <w:szCs w:val="16"/>
        </w:rPr>
        <w:t xml:space="preserve">, </w:t>
      </w:r>
      <w:r w:rsidRPr="00BB2DB9">
        <w:rPr>
          <w:sz w:val="16"/>
          <w:szCs w:val="16"/>
          <w:lang w:val="en-US"/>
        </w:rPr>
        <w:t>MessageBoxImage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Information</w:t>
      </w:r>
      <w:r w:rsidRPr="00BB2DB9">
        <w:rPr>
          <w:sz w:val="16"/>
          <w:szCs w:val="16"/>
        </w:rPr>
        <w:t>);</w:t>
      </w:r>
    </w:p>
    <w:p w14:paraId="207DB68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</w:rPr>
        <w:t xml:space="preserve">                                                        </w:t>
      </w:r>
      <w:r w:rsidRPr="00BB2DB9">
        <w:rPr>
          <w:sz w:val="16"/>
          <w:szCs w:val="16"/>
          <w:lang w:val="en-US"/>
        </w:rPr>
        <w:t>this.Close();</w:t>
      </w:r>
    </w:p>
    <w:p w14:paraId="11CFEC9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}</w:t>
      </w:r>
    </w:p>
    <w:p w14:paraId="70B4931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if (RegistrationComboBox1.SelectedIndex == 1)</w:t>
      </w:r>
    </w:p>
    <w:p w14:paraId="5A7B5CE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{</w:t>
      </w:r>
    </w:p>
    <w:p w14:paraId="49A6EBE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switch (RegistrationComboBox2.SelectedIndex)</w:t>
      </w:r>
    </w:p>
    <w:p w14:paraId="23B486F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{</w:t>
      </w:r>
    </w:p>
    <w:p w14:paraId="5FAA4BE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case 0:</w:t>
      </w:r>
    </w:p>
    <w:p w14:paraId="232DDFA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{</w:t>
      </w:r>
    </w:p>
    <w:p w14:paraId="31E9557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    UsersCollection.AddEmployee(Posts.Librarian, RegistrationName.Text, RegistrationSurname.Text, RegistrationPatronymic.Text, RegistrationLogin.Text, RegistrationPassword.Password, RegistrationAdress.Text, RegistrationNumber.Text);</w:t>
      </w:r>
    </w:p>
    <w:p w14:paraId="5F7FB91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    MessageBox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Show</w:t>
      </w:r>
      <w:r w:rsidRPr="00BB2DB9">
        <w:rPr>
          <w:sz w:val="16"/>
          <w:szCs w:val="16"/>
        </w:rPr>
        <w:t xml:space="preserve">("Регистрация успешно завершена! После подтверждения регистрации вам станут доступны соответствующие права", "Успешно", </w:t>
      </w:r>
      <w:r w:rsidRPr="00BB2DB9">
        <w:rPr>
          <w:sz w:val="16"/>
          <w:szCs w:val="16"/>
          <w:lang w:val="en-US"/>
        </w:rPr>
        <w:t>MessageBoxButton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OK</w:t>
      </w:r>
      <w:r w:rsidRPr="00BB2DB9">
        <w:rPr>
          <w:sz w:val="16"/>
          <w:szCs w:val="16"/>
        </w:rPr>
        <w:t xml:space="preserve">, </w:t>
      </w:r>
      <w:r w:rsidRPr="00BB2DB9">
        <w:rPr>
          <w:sz w:val="16"/>
          <w:szCs w:val="16"/>
          <w:lang w:val="en-US"/>
        </w:rPr>
        <w:t>MessageBoxImage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Information</w:t>
      </w:r>
      <w:r w:rsidRPr="00BB2DB9">
        <w:rPr>
          <w:sz w:val="16"/>
          <w:szCs w:val="16"/>
        </w:rPr>
        <w:t>);</w:t>
      </w:r>
    </w:p>
    <w:p w14:paraId="41ECE73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</w:rPr>
        <w:t xml:space="preserve">                                                                    </w:t>
      </w:r>
      <w:r w:rsidRPr="00BB2DB9">
        <w:rPr>
          <w:sz w:val="16"/>
          <w:szCs w:val="16"/>
          <w:lang w:val="en-US"/>
        </w:rPr>
        <w:t>this.Close();</w:t>
      </w:r>
    </w:p>
    <w:p w14:paraId="38703CB2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    break;</w:t>
      </w:r>
    </w:p>
    <w:p w14:paraId="44D5463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}</w:t>
      </w:r>
    </w:p>
    <w:p w14:paraId="44F385B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case 1:</w:t>
      </w:r>
    </w:p>
    <w:p w14:paraId="4D5EBB1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{</w:t>
      </w:r>
    </w:p>
    <w:p w14:paraId="463C3ED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    UsersCollection.AddEmployee(Posts.Director, RegistrationName.Text, RegistrationSurname.Text, RegistrationPatronymic.Text, RegistrationLogin.Text, RegistrationPassword.Password, RegistrationAdress.Text, RegistrationNumber.Text);</w:t>
      </w:r>
    </w:p>
    <w:p w14:paraId="1044988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    MessageBox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Show</w:t>
      </w:r>
      <w:r w:rsidRPr="00BB2DB9">
        <w:rPr>
          <w:sz w:val="16"/>
          <w:szCs w:val="16"/>
        </w:rPr>
        <w:t xml:space="preserve">("Регистрация успешно завершена! После подтверждения регистрации вам станут доступны соответствующие права", "Успешно", </w:t>
      </w:r>
      <w:r w:rsidRPr="00BB2DB9">
        <w:rPr>
          <w:sz w:val="16"/>
          <w:szCs w:val="16"/>
          <w:lang w:val="en-US"/>
        </w:rPr>
        <w:t>MessageBoxButton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OK</w:t>
      </w:r>
      <w:r w:rsidRPr="00BB2DB9">
        <w:rPr>
          <w:sz w:val="16"/>
          <w:szCs w:val="16"/>
        </w:rPr>
        <w:t xml:space="preserve">, </w:t>
      </w:r>
      <w:r w:rsidRPr="00BB2DB9">
        <w:rPr>
          <w:sz w:val="16"/>
          <w:szCs w:val="16"/>
          <w:lang w:val="en-US"/>
        </w:rPr>
        <w:t>MessageBoxImage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Information</w:t>
      </w:r>
      <w:r w:rsidRPr="00BB2DB9">
        <w:rPr>
          <w:sz w:val="16"/>
          <w:szCs w:val="16"/>
        </w:rPr>
        <w:t>);</w:t>
      </w:r>
    </w:p>
    <w:p w14:paraId="329B35C6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</w:rPr>
        <w:t xml:space="preserve">                                                                    </w:t>
      </w:r>
      <w:r w:rsidRPr="00BB2DB9">
        <w:rPr>
          <w:sz w:val="16"/>
          <w:szCs w:val="16"/>
          <w:lang w:val="en-US"/>
        </w:rPr>
        <w:t>this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Close</w:t>
      </w:r>
      <w:r w:rsidRPr="00BB2DB9">
        <w:rPr>
          <w:sz w:val="16"/>
          <w:szCs w:val="16"/>
        </w:rPr>
        <w:t>();</w:t>
      </w:r>
    </w:p>
    <w:p w14:paraId="076ACD84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</w:rPr>
        <w:t xml:space="preserve">                                                                    </w:t>
      </w:r>
      <w:r w:rsidRPr="00BB2DB9">
        <w:rPr>
          <w:sz w:val="16"/>
          <w:szCs w:val="16"/>
          <w:lang w:val="en-US"/>
        </w:rPr>
        <w:t>break</w:t>
      </w:r>
      <w:r w:rsidRPr="00BB2DB9">
        <w:rPr>
          <w:sz w:val="16"/>
          <w:szCs w:val="16"/>
        </w:rPr>
        <w:t>;</w:t>
      </w:r>
    </w:p>
    <w:p w14:paraId="275AF99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</w:rPr>
        <w:t xml:space="preserve">                                                                }</w:t>
      </w:r>
    </w:p>
    <w:p w14:paraId="682648B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</w:rPr>
        <w:t xml:space="preserve">                                                            </w:t>
      </w:r>
      <w:r w:rsidRPr="00BB2DB9">
        <w:rPr>
          <w:sz w:val="16"/>
          <w:szCs w:val="16"/>
          <w:lang w:val="en-US"/>
        </w:rPr>
        <w:t>default</w:t>
      </w:r>
      <w:r w:rsidRPr="00BB2DB9">
        <w:rPr>
          <w:sz w:val="16"/>
          <w:szCs w:val="16"/>
        </w:rPr>
        <w:t>:</w:t>
      </w:r>
    </w:p>
    <w:p w14:paraId="1FC037B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</w:rPr>
        <w:t xml:space="preserve">                                                                {</w:t>
      </w:r>
    </w:p>
    <w:p w14:paraId="2C258FBE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</w:rPr>
      </w:pPr>
      <w:r w:rsidRPr="00BB2DB9">
        <w:rPr>
          <w:sz w:val="16"/>
          <w:szCs w:val="16"/>
        </w:rPr>
        <w:t xml:space="preserve">                                                                    </w:t>
      </w:r>
      <w:r w:rsidRPr="00BB2DB9">
        <w:rPr>
          <w:sz w:val="16"/>
          <w:szCs w:val="16"/>
          <w:lang w:val="en-US"/>
        </w:rPr>
        <w:t>MessageBox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Show</w:t>
      </w:r>
      <w:r w:rsidRPr="00BB2DB9">
        <w:rPr>
          <w:sz w:val="16"/>
          <w:szCs w:val="16"/>
        </w:rPr>
        <w:t xml:space="preserve">("Выберите должность!", "Ошибка ввода", </w:t>
      </w:r>
      <w:r w:rsidRPr="00BB2DB9">
        <w:rPr>
          <w:sz w:val="16"/>
          <w:szCs w:val="16"/>
          <w:lang w:val="en-US"/>
        </w:rPr>
        <w:t>MessageBoxButton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OK</w:t>
      </w:r>
      <w:r w:rsidRPr="00BB2DB9">
        <w:rPr>
          <w:sz w:val="16"/>
          <w:szCs w:val="16"/>
        </w:rPr>
        <w:t xml:space="preserve">, </w:t>
      </w:r>
      <w:r w:rsidRPr="00BB2DB9">
        <w:rPr>
          <w:sz w:val="16"/>
          <w:szCs w:val="16"/>
          <w:lang w:val="en-US"/>
        </w:rPr>
        <w:t>MessageBoxImage</w:t>
      </w:r>
      <w:r w:rsidRPr="00BB2DB9">
        <w:rPr>
          <w:sz w:val="16"/>
          <w:szCs w:val="16"/>
        </w:rPr>
        <w:t>.</w:t>
      </w:r>
      <w:r w:rsidRPr="00BB2DB9">
        <w:rPr>
          <w:sz w:val="16"/>
          <w:szCs w:val="16"/>
          <w:lang w:val="en-US"/>
        </w:rPr>
        <w:t>Error</w:t>
      </w:r>
      <w:r w:rsidRPr="00BB2DB9">
        <w:rPr>
          <w:sz w:val="16"/>
          <w:szCs w:val="16"/>
        </w:rPr>
        <w:t>);</w:t>
      </w:r>
    </w:p>
    <w:p w14:paraId="38082AF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</w:rPr>
        <w:t xml:space="preserve">                                                                    </w:t>
      </w:r>
      <w:r w:rsidRPr="00BB2DB9">
        <w:rPr>
          <w:sz w:val="16"/>
          <w:szCs w:val="16"/>
          <w:lang w:val="en-US"/>
        </w:rPr>
        <w:t>break;</w:t>
      </w:r>
    </w:p>
    <w:p w14:paraId="2C650F63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        }</w:t>
      </w:r>
    </w:p>
    <w:p w14:paraId="3C0C11A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    }</w:t>
      </w:r>
    </w:p>
    <w:p w14:paraId="360DC82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    }</w:t>
      </w:r>
    </w:p>
    <w:p w14:paraId="49C33DA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    }</w:t>
      </w:r>
    </w:p>
    <w:p w14:paraId="62211B30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    }</w:t>
      </w:r>
    </w:p>
    <w:p w14:paraId="2B1CF361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    }</w:t>
      </w:r>
    </w:p>
    <w:p w14:paraId="10B19C2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    }</w:t>
      </w:r>
    </w:p>
    <w:p w14:paraId="08BFEAFF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    }  </w:t>
      </w:r>
    </w:p>
    <w:p w14:paraId="45A6EAEA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    }    </w:t>
      </w:r>
    </w:p>
    <w:p w14:paraId="2F8EE847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    }</w:t>
      </w:r>
    </w:p>
    <w:p w14:paraId="1871BA65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    }</w:t>
      </w:r>
    </w:p>
    <w:p w14:paraId="5E087CE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    }      </w:t>
      </w:r>
    </w:p>
    <w:p w14:paraId="06AD477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    }</w:t>
      </w:r>
    </w:p>
    <w:p w14:paraId="409BA959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    }</w:t>
      </w:r>
    </w:p>
    <w:p w14:paraId="2EBCA49C" w14:textId="77777777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 xml:space="preserve">    }</w:t>
      </w:r>
    </w:p>
    <w:p w14:paraId="1E248F2F" w14:textId="1603B005" w:rsidR="00BB2DB9" w:rsidRPr="00BB2DB9" w:rsidRDefault="00BB2DB9" w:rsidP="00D57A96">
      <w:pPr>
        <w:tabs>
          <w:tab w:val="left" w:pos="993"/>
          <w:tab w:val="left" w:pos="1134"/>
          <w:tab w:val="left" w:pos="1701"/>
        </w:tabs>
        <w:suppressAutoHyphens/>
        <w:spacing w:line="360" w:lineRule="auto"/>
        <w:rPr>
          <w:sz w:val="16"/>
          <w:szCs w:val="16"/>
          <w:lang w:val="en-US"/>
        </w:rPr>
      </w:pPr>
      <w:r w:rsidRPr="00BB2DB9">
        <w:rPr>
          <w:sz w:val="16"/>
          <w:szCs w:val="16"/>
          <w:lang w:val="en-US"/>
        </w:rPr>
        <w:t>}</w:t>
      </w:r>
    </w:p>
    <w:sectPr w:rsidR="00BB2DB9" w:rsidRPr="00BB2DB9" w:rsidSect="001C7685">
      <w:type w:val="continuous"/>
      <w:pgSz w:w="11906" w:h="16838" w:code="9"/>
      <w:pgMar w:top="1134" w:right="567" w:bottom="1134" w:left="1701" w:header="709" w:footer="709" w:gutter="0"/>
      <w:cols w:num="2" w:space="284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553B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83773"/>
    <w:multiLevelType w:val="hybridMultilevel"/>
    <w:tmpl w:val="3E883FF6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9B7108"/>
    <w:multiLevelType w:val="hybridMultilevel"/>
    <w:tmpl w:val="3E883FF6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BB7788"/>
    <w:multiLevelType w:val="multilevel"/>
    <w:tmpl w:val="5EAA1BF4"/>
    <w:styleLink w:val="a"/>
    <w:lvl w:ilvl="0">
      <w:start w:val="1"/>
      <w:numFmt w:val="decimal"/>
      <w:lvlText w:val="%1."/>
      <w:lvlJc w:val="left"/>
      <w:pPr>
        <w:ind w:left="357" w:hanging="357"/>
      </w:pPr>
      <w:rPr>
        <w:rFonts w:ascii="Times New Roman" w:hAnsi="Times New Roman" w:hint="default"/>
        <w:b w:val="0"/>
        <w:i w:val="0"/>
        <w:strike w:val="0"/>
        <w:dstrike w:val="0"/>
        <w:sz w:val="28"/>
      </w:rPr>
    </w:lvl>
    <w:lvl w:ilvl="1">
      <w:start w:val="1"/>
      <w:numFmt w:val="decimal"/>
      <w:lvlText w:val="%2.1."/>
      <w:lvlJc w:val="left"/>
      <w:pPr>
        <w:ind w:left="357" w:hanging="357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none"/>
      <w:lvlText w:val="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4" w15:restartNumberingAfterBreak="0">
    <w:nsid w:val="12CD68C9"/>
    <w:multiLevelType w:val="multilevel"/>
    <w:tmpl w:val="EE2EDC7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5" w15:restartNumberingAfterBreak="0">
    <w:nsid w:val="16D81DF6"/>
    <w:multiLevelType w:val="hybridMultilevel"/>
    <w:tmpl w:val="5AC811AA"/>
    <w:lvl w:ilvl="0" w:tplc="EABCF004">
      <w:start w:val="1"/>
      <w:numFmt w:val="decimal"/>
      <w:pStyle w:val="1"/>
      <w:lvlText w:val="%1."/>
      <w:lvlJc w:val="left"/>
      <w:pPr>
        <w:ind w:left="1287" w:hanging="360"/>
      </w:pPr>
      <w:rPr>
        <w:rFonts w:ascii="Times New Roman" w:hAnsi="Times New Roman" w:hint="default"/>
        <w:b w:val="0"/>
        <w:i w:val="0"/>
        <w:strike w:val="0"/>
        <w:dstrike w:val="0"/>
        <w:color w:val="auto"/>
        <w:sz w:val="28"/>
        <w:szCs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1A3A4D79"/>
    <w:multiLevelType w:val="hybridMultilevel"/>
    <w:tmpl w:val="3E883FF6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B64B89"/>
    <w:multiLevelType w:val="hybridMultilevel"/>
    <w:tmpl w:val="89D42D9A"/>
    <w:lvl w:ilvl="0" w:tplc="F030E67C">
      <w:start w:val="1"/>
      <w:numFmt w:val="decimal"/>
      <w:lvlText w:val="%1)"/>
      <w:lvlJc w:val="left"/>
      <w:pPr>
        <w:ind w:left="720" w:hanging="360"/>
      </w:pPr>
      <w:rPr>
        <w:rFonts w:hint="default"/>
        <w:b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B60DBF"/>
    <w:multiLevelType w:val="hybridMultilevel"/>
    <w:tmpl w:val="68421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526C63"/>
    <w:multiLevelType w:val="hybridMultilevel"/>
    <w:tmpl w:val="CF6AC378"/>
    <w:lvl w:ilvl="0" w:tplc="6BAE92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C59507A"/>
    <w:multiLevelType w:val="hybridMultilevel"/>
    <w:tmpl w:val="68421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350B01"/>
    <w:multiLevelType w:val="hybridMultilevel"/>
    <w:tmpl w:val="A2C267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A26602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70508E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285604"/>
    <w:multiLevelType w:val="hybridMultilevel"/>
    <w:tmpl w:val="5C64CF02"/>
    <w:lvl w:ilvl="0" w:tplc="090ED61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576B58"/>
    <w:multiLevelType w:val="hybridMultilevel"/>
    <w:tmpl w:val="68421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CD7DDD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017C1A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53429D"/>
    <w:multiLevelType w:val="hybridMultilevel"/>
    <w:tmpl w:val="9D428F38"/>
    <w:lvl w:ilvl="0" w:tplc="A9B057A4">
      <w:start w:val="1"/>
      <w:numFmt w:val="decimal"/>
      <w:pStyle w:val="a0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trike w:val="0"/>
        <w:dstrike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5A52B00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7306D33"/>
    <w:multiLevelType w:val="hybridMultilevel"/>
    <w:tmpl w:val="5C64CF02"/>
    <w:lvl w:ilvl="0" w:tplc="090ED61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49637C"/>
    <w:multiLevelType w:val="hybridMultilevel"/>
    <w:tmpl w:val="68421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925C96"/>
    <w:multiLevelType w:val="hybridMultilevel"/>
    <w:tmpl w:val="3E883FF6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D8A136D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062E03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1D0E16"/>
    <w:multiLevelType w:val="hybridMultilevel"/>
    <w:tmpl w:val="22382622"/>
    <w:lvl w:ilvl="0" w:tplc="5A0AB74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74E40EBC"/>
    <w:multiLevelType w:val="hybridMultilevel"/>
    <w:tmpl w:val="173A4CE2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741CA7"/>
    <w:multiLevelType w:val="hybridMultilevel"/>
    <w:tmpl w:val="3E883FF6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A82471"/>
    <w:multiLevelType w:val="hybridMultilevel"/>
    <w:tmpl w:val="628034F0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C2335A"/>
    <w:multiLevelType w:val="hybridMultilevel"/>
    <w:tmpl w:val="A0205604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5F37EA"/>
    <w:multiLevelType w:val="hybridMultilevel"/>
    <w:tmpl w:val="5B9862D2"/>
    <w:lvl w:ilvl="0" w:tplc="1946038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7C1041B8"/>
    <w:multiLevelType w:val="hybridMultilevel"/>
    <w:tmpl w:val="D9C053DC"/>
    <w:lvl w:ilvl="0" w:tplc="FEB87D56">
      <w:start w:val="1"/>
      <w:numFmt w:val="decimal"/>
      <w:lvlText w:val="%1)"/>
      <w:lvlJc w:val="left"/>
      <w:pPr>
        <w:ind w:left="108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CEB11E4"/>
    <w:multiLevelType w:val="hybridMultilevel"/>
    <w:tmpl w:val="3E883FF6"/>
    <w:lvl w:ilvl="0" w:tplc="DB1406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5"/>
  </w:num>
  <w:num w:numId="3">
    <w:abstractNumId w:val="3"/>
  </w:num>
  <w:num w:numId="4">
    <w:abstractNumId w:val="18"/>
  </w:num>
  <w:num w:numId="5">
    <w:abstractNumId w:val="9"/>
  </w:num>
  <w:num w:numId="6">
    <w:abstractNumId w:val="4"/>
  </w:num>
  <w:num w:numId="7">
    <w:abstractNumId w:val="30"/>
  </w:num>
  <w:num w:numId="8">
    <w:abstractNumId w:val="15"/>
  </w:num>
  <w:num w:numId="9">
    <w:abstractNumId w:val="10"/>
  </w:num>
  <w:num w:numId="10">
    <w:abstractNumId w:val="8"/>
  </w:num>
  <w:num w:numId="11">
    <w:abstractNumId w:val="21"/>
  </w:num>
  <w:num w:numId="12">
    <w:abstractNumId w:val="14"/>
  </w:num>
  <w:num w:numId="13">
    <w:abstractNumId w:val="20"/>
  </w:num>
  <w:num w:numId="14">
    <w:abstractNumId w:val="28"/>
  </w:num>
  <w:num w:numId="15">
    <w:abstractNumId w:val="32"/>
  </w:num>
  <w:num w:numId="16">
    <w:abstractNumId w:val="6"/>
  </w:num>
  <w:num w:numId="17">
    <w:abstractNumId w:val="1"/>
  </w:num>
  <w:num w:numId="18">
    <w:abstractNumId w:val="22"/>
  </w:num>
  <w:num w:numId="19">
    <w:abstractNumId w:val="27"/>
  </w:num>
  <w:num w:numId="20">
    <w:abstractNumId w:val="2"/>
  </w:num>
  <w:num w:numId="21">
    <w:abstractNumId w:val="16"/>
  </w:num>
  <w:num w:numId="22">
    <w:abstractNumId w:val="24"/>
  </w:num>
  <w:num w:numId="23">
    <w:abstractNumId w:val="13"/>
  </w:num>
  <w:num w:numId="24">
    <w:abstractNumId w:val="17"/>
  </w:num>
  <w:num w:numId="25">
    <w:abstractNumId w:val="26"/>
  </w:num>
  <w:num w:numId="26">
    <w:abstractNumId w:val="19"/>
  </w:num>
  <w:num w:numId="27">
    <w:abstractNumId w:val="29"/>
  </w:num>
  <w:num w:numId="28">
    <w:abstractNumId w:val="0"/>
  </w:num>
  <w:num w:numId="29">
    <w:abstractNumId w:val="23"/>
  </w:num>
  <w:num w:numId="30">
    <w:abstractNumId w:val="12"/>
  </w:num>
  <w:num w:numId="31">
    <w:abstractNumId w:val="31"/>
  </w:num>
  <w:num w:numId="32">
    <w:abstractNumId w:val="7"/>
  </w:num>
  <w:num w:numId="33">
    <w:abstractNumId w:val="11"/>
  </w:num>
  <w:num w:numId="34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hideSpellingErrors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5284"/>
    <w:rsid w:val="000065CB"/>
    <w:rsid w:val="000211D7"/>
    <w:rsid w:val="0005492E"/>
    <w:rsid w:val="00071E56"/>
    <w:rsid w:val="0008213E"/>
    <w:rsid w:val="000B0725"/>
    <w:rsid w:val="000C5BF6"/>
    <w:rsid w:val="000D3EC1"/>
    <w:rsid w:val="000D7BCF"/>
    <w:rsid w:val="00131E1E"/>
    <w:rsid w:val="00150D17"/>
    <w:rsid w:val="00172089"/>
    <w:rsid w:val="0017787A"/>
    <w:rsid w:val="0018436D"/>
    <w:rsid w:val="001B12A5"/>
    <w:rsid w:val="001B2599"/>
    <w:rsid w:val="001C7685"/>
    <w:rsid w:val="001D6195"/>
    <w:rsid w:val="001E02DB"/>
    <w:rsid w:val="001E7A82"/>
    <w:rsid w:val="001F1832"/>
    <w:rsid w:val="001F3700"/>
    <w:rsid w:val="002317CA"/>
    <w:rsid w:val="00231C7D"/>
    <w:rsid w:val="00241E21"/>
    <w:rsid w:val="002939B5"/>
    <w:rsid w:val="00293BCA"/>
    <w:rsid w:val="002A3A77"/>
    <w:rsid w:val="002A4854"/>
    <w:rsid w:val="002B2079"/>
    <w:rsid w:val="002B400B"/>
    <w:rsid w:val="002C1DA2"/>
    <w:rsid w:val="002E0679"/>
    <w:rsid w:val="002F4FD8"/>
    <w:rsid w:val="00317233"/>
    <w:rsid w:val="0034486B"/>
    <w:rsid w:val="00367656"/>
    <w:rsid w:val="00381092"/>
    <w:rsid w:val="003949E0"/>
    <w:rsid w:val="00394B33"/>
    <w:rsid w:val="004408E8"/>
    <w:rsid w:val="00453121"/>
    <w:rsid w:val="00476A44"/>
    <w:rsid w:val="004809FE"/>
    <w:rsid w:val="00490AF2"/>
    <w:rsid w:val="00496173"/>
    <w:rsid w:val="004B1786"/>
    <w:rsid w:val="004C0D23"/>
    <w:rsid w:val="004F5487"/>
    <w:rsid w:val="00510EB3"/>
    <w:rsid w:val="00513AF8"/>
    <w:rsid w:val="00537B92"/>
    <w:rsid w:val="00543854"/>
    <w:rsid w:val="00583EFC"/>
    <w:rsid w:val="005D27A1"/>
    <w:rsid w:val="005D2DCD"/>
    <w:rsid w:val="005E149C"/>
    <w:rsid w:val="005E34F4"/>
    <w:rsid w:val="005E74E3"/>
    <w:rsid w:val="005F3E9D"/>
    <w:rsid w:val="00621A66"/>
    <w:rsid w:val="006341D0"/>
    <w:rsid w:val="0063715D"/>
    <w:rsid w:val="00640C4A"/>
    <w:rsid w:val="00646CF5"/>
    <w:rsid w:val="006D3A96"/>
    <w:rsid w:val="006E0CED"/>
    <w:rsid w:val="006E2F3A"/>
    <w:rsid w:val="006F7915"/>
    <w:rsid w:val="007118AD"/>
    <w:rsid w:val="007136C3"/>
    <w:rsid w:val="0071629F"/>
    <w:rsid w:val="00740CCA"/>
    <w:rsid w:val="00755C5C"/>
    <w:rsid w:val="007654BB"/>
    <w:rsid w:val="00775284"/>
    <w:rsid w:val="00782E3C"/>
    <w:rsid w:val="007A35F9"/>
    <w:rsid w:val="007F2430"/>
    <w:rsid w:val="00804158"/>
    <w:rsid w:val="00817699"/>
    <w:rsid w:val="00832E06"/>
    <w:rsid w:val="008477A8"/>
    <w:rsid w:val="008577DD"/>
    <w:rsid w:val="00890C48"/>
    <w:rsid w:val="008B53C9"/>
    <w:rsid w:val="008C38A3"/>
    <w:rsid w:val="008E5A02"/>
    <w:rsid w:val="008E699F"/>
    <w:rsid w:val="008F0072"/>
    <w:rsid w:val="008F3FA9"/>
    <w:rsid w:val="00905801"/>
    <w:rsid w:val="00914542"/>
    <w:rsid w:val="00927F45"/>
    <w:rsid w:val="00931759"/>
    <w:rsid w:val="0093539F"/>
    <w:rsid w:val="00941501"/>
    <w:rsid w:val="00964280"/>
    <w:rsid w:val="00983E70"/>
    <w:rsid w:val="009844C6"/>
    <w:rsid w:val="00997AF3"/>
    <w:rsid w:val="009A5313"/>
    <w:rsid w:val="009C281C"/>
    <w:rsid w:val="009E5C0D"/>
    <w:rsid w:val="00A029B2"/>
    <w:rsid w:val="00A3739E"/>
    <w:rsid w:val="00A551C3"/>
    <w:rsid w:val="00A672E8"/>
    <w:rsid w:val="00A72303"/>
    <w:rsid w:val="00A76580"/>
    <w:rsid w:val="00A76C29"/>
    <w:rsid w:val="00A8521E"/>
    <w:rsid w:val="00A8774F"/>
    <w:rsid w:val="00A94F11"/>
    <w:rsid w:val="00AA3977"/>
    <w:rsid w:val="00AA3C7D"/>
    <w:rsid w:val="00AB4C0F"/>
    <w:rsid w:val="00AC50C6"/>
    <w:rsid w:val="00AD562E"/>
    <w:rsid w:val="00AE1453"/>
    <w:rsid w:val="00AF7AC5"/>
    <w:rsid w:val="00B03384"/>
    <w:rsid w:val="00B14CBE"/>
    <w:rsid w:val="00B2162C"/>
    <w:rsid w:val="00B67C73"/>
    <w:rsid w:val="00B717CA"/>
    <w:rsid w:val="00B80283"/>
    <w:rsid w:val="00B90DD9"/>
    <w:rsid w:val="00B92297"/>
    <w:rsid w:val="00B92E6E"/>
    <w:rsid w:val="00B970AC"/>
    <w:rsid w:val="00BA47F7"/>
    <w:rsid w:val="00BA74EE"/>
    <w:rsid w:val="00BB2DB9"/>
    <w:rsid w:val="00BD0D9D"/>
    <w:rsid w:val="00BD41F6"/>
    <w:rsid w:val="00BF4DFB"/>
    <w:rsid w:val="00BF6DE9"/>
    <w:rsid w:val="00C25CC5"/>
    <w:rsid w:val="00C42EEE"/>
    <w:rsid w:val="00C60AAC"/>
    <w:rsid w:val="00C70AB8"/>
    <w:rsid w:val="00C71F64"/>
    <w:rsid w:val="00CB51FE"/>
    <w:rsid w:val="00CB526D"/>
    <w:rsid w:val="00CC0268"/>
    <w:rsid w:val="00CD1550"/>
    <w:rsid w:val="00CD68E1"/>
    <w:rsid w:val="00CF05E7"/>
    <w:rsid w:val="00CF524C"/>
    <w:rsid w:val="00D006D0"/>
    <w:rsid w:val="00D01E0E"/>
    <w:rsid w:val="00D57A96"/>
    <w:rsid w:val="00D7180B"/>
    <w:rsid w:val="00D952E1"/>
    <w:rsid w:val="00DB2321"/>
    <w:rsid w:val="00DB70E9"/>
    <w:rsid w:val="00DF2D0C"/>
    <w:rsid w:val="00DF46ED"/>
    <w:rsid w:val="00DF553C"/>
    <w:rsid w:val="00E01C80"/>
    <w:rsid w:val="00E04678"/>
    <w:rsid w:val="00E15A79"/>
    <w:rsid w:val="00E56498"/>
    <w:rsid w:val="00E968F9"/>
    <w:rsid w:val="00EA1FAC"/>
    <w:rsid w:val="00EA4371"/>
    <w:rsid w:val="00EC21AF"/>
    <w:rsid w:val="00F5059E"/>
    <w:rsid w:val="00F60AA4"/>
    <w:rsid w:val="00F62C38"/>
    <w:rsid w:val="00F63660"/>
    <w:rsid w:val="00F834BC"/>
    <w:rsid w:val="00FB0114"/>
    <w:rsid w:val="00FB0833"/>
    <w:rsid w:val="00FE205E"/>
    <w:rsid w:val="00FE23B2"/>
    <w:rsid w:val="00FE35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</o:shapelayout>
  </w:shapeDefaults>
  <w:decimalSymbol w:val=","/>
  <w:listSeparator w:val=";"/>
  <w14:docId w14:val="14EB3BF7"/>
  <w15:chartTrackingRefBased/>
  <w15:docId w15:val="{7AF3D3F3-8D18-4FFA-AA8C-E5BC7F91D7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45312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Зг1"/>
    <w:next w:val="2"/>
    <w:qFormat/>
    <w:rsid w:val="00C42EEE"/>
    <w:pPr>
      <w:numPr>
        <w:numId w:val="2"/>
      </w:numPr>
      <w:spacing w:before="160" w:line="240" w:lineRule="auto"/>
    </w:pPr>
    <w:rPr>
      <w:rFonts w:ascii="Times New Roman" w:hAnsi="Times New Roman"/>
      <w:b/>
      <w:sz w:val="32"/>
    </w:rPr>
  </w:style>
  <w:style w:type="paragraph" w:customStyle="1" w:styleId="2">
    <w:name w:val="Зг2"/>
    <w:next w:val="a5"/>
    <w:autoRedefine/>
    <w:qFormat/>
    <w:rsid w:val="002A4854"/>
    <w:pPr>
      <w:jc w:val="center"/>
    </w:pPr>
    <w:rPr>
      <w:rFonts w:ascii="Times New Roman" w:hAnsi="Times New Roman"/>
      <w:b/>
      <w:sz w:val="28"/>
    </w:rPr>
  </w:style>
  <w:style w:type="paragraph" w:customStyle="1" w:styleId="a5">
    <w:name w:val="Обычный текст"/>
    <w:autoRedefine/>
    <w:qFormat/>
    <w:rsid w:val="002A4854"/>
    <w:pPr>
      <w:spacing w:before="160" w:line="240" w:lineRule="auto"/>
      <w:ind w:firstLine="567"/>
      <w:jc w:val="both"/>
    </w:pPr>
    <w:rPr>
      <w:rFonts w:ascii="Times New Roman" w:hAnsi="Times New Roman"/>
      <w:sz w:val="28"/>
    </w:rPr>
  </w:style>
  <w:style w:type="numbering" w:customStyle="1" w:styleId="a">
    <w:name w:val="Мой список"/>
    <w:basedOn w:val="a4"/>
    <w:uiPriority w:val="99"/>
    <w:rsid w:val="00C42EEE"/>
    <w:pPr>
      <w:numPr>
        <w:numId w:val="3"/>
      </w:numPr>
    </w:pPr>
  </w:style>
  <w:style w:type="paragraph" w:customStyle="1" w:styleId="a0">
    <w:name w:val="Обычный список"/>
    <w:autoRedefine/>
    <w:qFormat/>
    <w:rsid w:val="002A4854"/>
    <w:pPr>
      <w:numPr>
        <w:numId w:val="4"/>
      </w:numPr>
      <w:spacing w:before="100" w:after="100" w:line="240" w:lineRule="auto"/>
    </w:pPr>
    <w:rPr>
      <w:rFonts w:ascii="Times New Roman" w:hAnsi="Times New Roman"/>
      <w:sz w:val="28"/>
    </w:rPr>
  </w:style>
  <w:style w:type="paragraph" w:customStyle="1" w:styleId="a6">
    <w:name w:val="Орлов"/>
    <w:qFormat/>
    <w:rsid w:val="00DF46ED"/>
    <w:pPr>
      <w:spacing w:before="60" w:after="60" w:line="240" w:lineRule="auto"/>
      <w:ind w:left="284" w:firstLine="567"/>
      <w:jc w:val="both"/>
    </w:pPr>
    <w:rPr>
      <w:rFonts w:ascii="Times New Roman" w:eastAsia="Times New Roman" w:hAnsi="Times New Roman" w:cs="Times New Roman"/>
      <w:noProof/>
      <w:sz w:val="28"/>
      <w:szCs w:val="24"/>
      <w:lang w:eastAsia="ru-RU"/>
    </w:rPr>
  </w:style>
  <w:style w:type="paragraph" w:styleId="a7">
    <w:name w:val="Normal (Web)"/>
    <w:basedOn w:val="a1"/>
    <w:uiPriority w:val="99"/>
    <w:unhideWhenUsed/>
    <w:rsid w:val="00453121"/>
    <w:pPr>
      <w:spacing w:before="100" w:beforeAutospacing="1" w:after="100" w:afterAutospacing="1"/>
    </w:pPr>
  </w:style>
  <w:style w:type="paragraph" w:styleId="a8">
    <w:name w:val="List Paragraph"/>
    <w:basedOn w:val="a1"/>
    <w:uiPriority w:val="34"/>
    <w:qFormat/>
    <w:rsid w:val="005E34F4"/>
    <w:pPr>
      <w:ind w:left="720"/>
      <w:contextualSpacing/>
    </w:pPr>
  </w:style>
  <w:style w:type="table" w:styleId="a9">
    <w:name w:val="Table Grid"/>
    <w:basedOn w:val="a3"/>
    <w:uiPriority w:val="39"/>
    <w:rsid w:val="00BA47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873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20.vsdx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32.emf"/><Relationship Id="rId84" Type="http://schemas.openxmlformats.org/officeDocument/2006/relationships/image" Target="media/image46.png"/><Relationship Id="rId16" Type="http://schemas.openxmlformats.org/officeDocument/2006/relationships/image" Target="media/image6.emf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7.png"/><Relationship Id="rId74" Type="http://schemas.openxmlformats.org/officeDocument/2006/relationships/image" Target="media/image36.png"/><Relationship Id="rId79" Type="http://schemas.openxmlformats.org/officeDocument/2006/relationships/image" Target="media/image41.png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2.emf"/><Relationship Id="rId56" Type="http://schemas.openxmlformats.org/officeDocument/2006/relationships/image" Target="media/image26.png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8.vsdx"/><Relationship Id="rId77" Type="http://schemas.openxmlformats.org/officeDocument/2006/relationships/image" Target="media/image39.png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2.vsdx"/><Relationship Id="rId72" Type="http://schemas.openxmlformats.org/officeDocument/2006/relationships/image" Target="media/image34.png"/><Relationship Id="rId80" Type="http://schemas.openxmlformats.org/officeDocument/2006/relationships/image" Target="media/image42.png"/><Relationship Id="rId85" Type="http://schemas.openxmlformats.org/officeDocument/2006/relationships/image" Target="media/image47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7.png"/><Relationship Id="rId67" Type="http://schemas.openxmlformats.org/officeDocument/2006/relationships/package" Target="embeddings/Microsoft_Visio_Drawing27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image" Target="media/image37.png"/><Relationship Id="rId83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1.vsdx"/><Relationship Id="rId57" Type="http://schemas.openxmlformats.org/officeDocument/2006/relationships/image" Target="media/image5.png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png"/><Relationship Id="rId65" Type="http://schemas.openxmlformats.org/officeDocument/2006/relationships/package" Target="embeddings/Microsoft_Visio_Drawing26.vsdx"/><Relationship Id="rId73" Type="http://schemas.openxmlformats.org/officeDocument/2006/relationships/image" Target="media/image35.png"/><Relationship Id="rId78" Type="http://schemas.openxmlformats.org/officeDocument/2006/relationships/image" Target="media/image40.png"/><Relationship Id="rId81" Type="http://schemas.openxmlformats.org/officeDocument/2006/relationships/image" Target="media/image43.png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6.vsdx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4.vsdx"/><Relationship Id="rId76" Type="http://schemas.openxmlformats.org/officeDocument/2006/relationships/image" Target="media/image38.png"/><Relationship Id="rId7" Type="http://schemas.openxmlformats.org/officeDocument/2006/relationships/package" Target="embeddings/Microsoft_Visio_Drawing.vsdx"/><Relationship Id="rId71" Type="http://schemas.openxmlformats.org/officeDocument/2006/relationships/package" Target="embeddings/Microsoft_Visio_Drawing29.vsdx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1.vsdx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9.vsdx"/><Relationship Id="rId66" Type="http://schemas.openxmlformats.org/officeDocument/2006/relationships/image" Target="media/image31.emf"/><Relationship Id="rId87" Type="http://schemas.openxmlformats.org/officeDocument/2006/relationships/theme" Target="theme/theme1.xml"/><Relationship Id="rId61" Type="http://schemas.openxmlformats.org/officeDocument/2006/relationships/image" Target="media/image9.png"/><Relationship Id="rId82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A815184-AB30-407A-A9AB-1C8FE78CC9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2</TotalTime>
  <Pages>123</Pages>
  <Words>44041</Words>
  <Characters>251036</Characters>
  <Application>Microsoft Office Word</Application>
  <DocSecurity>0</DocSecurity>
  <Lines>2091</Lines>
  <Paragraphs>5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16</cp:revision>
  <dcterms:created xsi:type="dcterms:W3CDTF">2018-12-17T14:56:00Z</dcterms:created>
  <dcterms:modified xsi:type="dcterms:W3CDTF">2019-01-19T05:56:00Z</dcterms:modified>
</cp:coreProperties>
</file>